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0DDF" w:rsidRDefault="00220DDF" w:rsidP="00220DDF">
      <w:pPr>
        <w:pStyle w:val="FR2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                                                                      </w:t>
      </w:r>
      <w:r w:rsidRPr="006E60A2">
        <w:rPr>
          <w:sz w:val="24"/>
          <w:szCs w:val="24"/>
        </w:rPr>
        <w:object w:dxaOrig="76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05pt;height:56.3pt" o:ole="" fillcolor="window">
            <v:imagedata r:id="rId8" o:title=""/>
          </v:shape>
          <o:OLEObject Type="Embed" ProgID="Visio.Drawing.11" ShapeID="_x0000_i1025" DrawAspect="Content" ObjectID="_1650283760" r:id="rId9"/>
        </w:object>
      </w:r>
      <w:r>
        <w:rPr>
          <w:sz w:val="24"/>
          <w:szCs w:val="24"/>
        </w:rPr>
        <w:t xml:space="preserve">     </w:t>
      </w:r>
      <w:r w:rsidR="007B45E1">
        <w:rPr>
          <w:sz w:val="24"/>
          <w:szCs w:val="24"/>
        </w:rPr>
        <w:t xml:space="preserve">       </w:t>
      </w:r>
      <w:r w:rsidR="00787C67">
        <w:rPr>
          <w:sz w:val="24"/>
          <w:szCs w:val="24"/>
        </w:rPr>
        <w:t xml:space="preserve">                       </w:t>
      </w:r>
      <w:r w:rsidR="007B45E1">
        <w:rPr>
          <w:sz w:val="24"/>
          <w:szCs w:val="24"/>
        </w:rPr>
        <w:t xml:space="preserve">                      </w:t>
      </w:r>
      <w:r>
        <w:rPr>
          <w:sz w:val="24"/>
          <w:szCs w:val="24"/>
        </w:rPr>
        <w:t xml:space="preserve">                      </w:t>
      </w:r>
    </w:p>
    <w:p w:rsidR="00220DDF" w:rsidRPr="00787C67" w:rsidRDefault="007B45E1" w:rsidP="00787C67">
      <w:pPr>
        <w:pStyle w:val="FR2"/>
        <w:rPr>
          <w:smallCaps/>
          <w:sz w:val="20"/>
          <w:szCs w:val="20"/>
        </w:rPr>
      </w:pPr>
      <w:r w:rsidRPr="00787C67">
        <w:rPr>
          <w:b/>
          <w:smallCaps/>
          <w:sz w:val="20"/>
          <w:szCs w:val="20"/>
        </w:rPr>
        <w:t xml:space="preserve">                                               </w:t>
      </w:r>
      <w:r w:rsidR="00787C67" w:rsidRPr="00787C67">
        <w:rPr>
          <w:b/>
          <w:smallCaps/>
          <w:sz w:val="20"/>
          <w:szCs w:val="20"/>
        </w:rPr>
        <w:t xml:space="preserve">                                                   </w:t>
      </w:r>
      <w:r w:rsidR="00787C67">
        <w:rPr>
          <w:b/>
          <w:smallCaps/>
          <w:sz w:val="20"/>
          <w:szCs w:val="20"/>
        </w:rPr>
        <w:t xml:space="preserve">                                                                                 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220DDF" w:rsidRDefault="00220DDF" w:rsidP="00220DD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220DDF" w:rsidRDefault="00220DDF" w:rsidP="00220DDF">
      <w:pPr>
        <w:pStyle w:val="FR1"/>
        <w:rPr>
          <w:sz w:val="20"/>
          <w:szCs w:val="20"/>
        </w:rPr>
      </w:pPr>
    </w:p>
    <w:p w:rsidR="00220DDF" w:rsidRDefault="00220DDF" w:rsidP="00220DDF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</w:t>
      </w:r>
      <w:r w:rsidR="00904C38">
        <w:rPr>
          <w:sz w:val="28"/>
          <w:szCs w:val="28"/>
          <w:lang w:val="uk-UA"/>
        </w:rPr>
        <w:t xml:space="preserve"> </w:t>
      </w:r>
      <w:r w:rsidR="00815D1A">
        <w:rPr>
          <w:sz w:val="28"/>
          <w:szCs w:val="28"/>
          <w:lang w:val="uk-UA"/>
        </w:rPr>
        <w:t>30.04.2020</w:t>
      </w:r>
      <w:r w:rsidR="0099168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№</w:t>
      </w:r>
      <w:r w:rsidR="00710E6B">
        <w:rPr>
          <w:sz w:val="28"/>
          <w:szCs w:val="28"/>
          <w:lang w:val="uk-UA"/>
        </w:rPr>
        <w:t xml:space="preserve"> </w:t>
      </w:r>
      <w:r w:rsidR="00710FB8">
        <w:rPr>
          <w:sz w:val="28"/>
          <w:szCs w:val="28"/>
          <w:lang w:val="uk-UA"/>
        </w:rPr>
        <w:t xml:space="preserve"> </w:t>
      </w:r>
      <w:r w:rsidR="00815D1A">
        <w:rPr>
          <w:sz w:val="28"/>
          <w:szCs w:val="28"/>
          <w:lang w:val="uk-UA"/>
        </w:rPr>
        <w:t>226</w:t>
      </w:r>
      <w:r>
        <w:rPr>
          <w:sz w:val="28"/>
          <w:szCs w:val="28"/>
          <w:lang w:val="uk-UA"/>
        </w:rPr>
        <w:t xml:space="preserve">  </w:t>
      </w:r>
    </w:p>
    <w:p w:rsidR="00AA64DC" w:rsidRDefault="00AA64DC" w:rsidP="00220DDF">
      <w:pPr>
        <w:pStyle w:val="a4"/>
        <w:rPr>
          <w:sz w:val="28"/>
          <w:szCs w:val="28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067"/>
      </w:tblGrid>
      <w:tr w:rsidR="00220DDF" w:rsidRPr="00EF6E54" w:rsidTr="008348EA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20784B" w:rsidRPr="00EF6E54" w:rsidRDefault="0020784B" w:rsidP="00C07D9A">
            <w:pPr>
              <w:pStyle w:val="aa"/>
              <w:spacing w:line="276" w:lineRule="auto"/>
              <w:rPr>
                <w:b/>
                <w:sz w:val="26"/>
                <w:szCs w:val="26"/>
                <w:lang w:val="uk-UA"/>
              </w:rPr>
            </w:pPr>
            <w:r w:rsidRPr="00EF6E54">
              <w:rPr>
                <w:b/>
                <w:sz w:val="26"/>
                <w:szCs w:val="26"/>
                <w:lang w:val="uk-UA"/>
              </w:rPr>
              <w:t xml:space="preserve">Про </w:t>
            </w:r>
            <w:r w:rsidR="002959C2" w:rsidRPr="00EF6E54">
              <w:rPr>
                <w:b/>
                <w:sz w:val="26"/>
                <w:szCs w:val="26"/>
                <w:lang w:val="uk-UA"/>
              </w:rPr>
              <w:t xml:space="preserve">   </w:t>
            </w:r>
            <w:r w:rsidRPr="00EF6E54">
              <w:rPr>
                <w:b/>
                <w:sz w:val="26"/>
                <w:szCs w:val="26"/>
                <w:lang w:val="uk-UA"/>
              </w:rPr>
              <w:t xml:space="preserve">внесення </w:t>
            </w:r>
            <w:r w:rsid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="002959C2" w:rsidRPr="00EF6E54">
              <w:rPr>
                <w:b/>
                <w:sz w:val="26"/>
                <w:szCs w:val="26"/>
                <w:lang w:val="uk-UA"/>
              </w:rPr>
              <w:t xml:space="preserve">  </w:t>
            </w:r>
            <w:r w:rsidRPr="00EF6E54">
              <w:rPr>
                <w:b/>
                <w:sz w:val="26"/>
                <w:szCs w:val="26"/>
                <w:lang w:val="uk-UA"/>
              </w:rPr>
              <w:t xml:space="preserve">змін </w:t>
            </w:r>
            <w:r w:rsidR="002959C2" w:rsidRPr="00EF6E54">
              <w:rPr>
                <w:b/>
                <w:sz w:val="26"/>
                <w:szCs w:val="26"/>
                <w:lang w:val="uk-UA"/>
              </w:rPr>
              <w:t xml:space="preserve">  </w:t>
            </w:r>
            <w:r w:rsidRPr="00EF6E54">
              <w:rPr>
                <w:b/>
                <w:sz w:val="26"/>
                <w:szCs w:val="26"/>
                <w:lang w:val="uk-UA"/>
              </w:rPr>
              <w:t xml:space="preserve">до </w:t>
            </w:r>
            <w:r w:rsidR="002959C2" w:rsidRPr="00EF6E54">
              <w:rPr>
                <w:b/>
                <w:sz w:val="26"/>
                <w:szCs w:val="26"/>
                <w:lang w:val="uk-UA"/>
              </w:rPr>
              <w:t xml:space="preserve">    </w:t>
            </w:r>
            <w:r w:rsidRPr="00EF6E54">
              <w:rPr>
                <w:b/>
                <w:sz w:val="26"/>
                <w:szCs w:val="26"/>
                <w:lang w:val="uk-UA"/>
              </w:rPr>
              <w:t>рішення</w:t>
            </w:r>
          </w:p>
          <w:p w:rsidR="00EF6E54" w:rsidRDefault="004A2C62" w:rsidP="00C07D9A">
            <w:pPr>
              <w:pStyle w:val="aa"/>
              <w:spacing w:line="276" w:lineRule="auto"/>
              <w:rPr>
                <w:b/>
                <w:sz w:val="26"/>
                <w:szCs w:val="26"/>
                <w:lang w:val="uk-UA"/>
              </w:rPr>
            </w:pPr>
            <w:r w:rsidRPr="00EF6E54">
              <w:rPr>
                <w:b/>
                <w:sz w:val="26"/>
                <w:szCs w:val="26"/>
                <w:lang w:val="uk-UA"/>
              </w:rPr>
              <w:t xml:space="preserve">виконавчого </w:t>
            </w:r>
            <w:r w:rsid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Pr="00EF6E54">
              <w:rPr>
                <w:b/>
                <w:sz w:val="26"/>
                <w:szCs w:val="26"/>
                <w:lang w:val="uk-UA"/>
              </w:rPr>
              <w:t xml:space="preserve">комітету </w:t>
            </w:r>
            <w:r w:rsidR="002959C2" w:rsidRP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Pr="00EF6E54">
              <w:rPr>
                <w:b/>
                <w:sz w:val="26"/>
                <w:szCs w:val="26"/>
                <w:lang w:val="uk-UA"/>
              </w:rPr>
              <w:t xml:space="preserve">від </w:t>
            </w:r>
            <w:r w:rsidR="002959C2" w:rsidRPr="00EF6E54">
              <w:rPr>
                <w:b/>
                <w:sz w:val="26"/>
                <w:szCs w:val="26"/>
                <w:lang w:val="uk-UA"/>
              </w:rPr>
              <w:t xml:space="preserve">22.03.2020 </w:t>
            </w:r>
          </w:p>
          <w:p w:rsidR="00C07D9A" w:rsidRPr="00EF6E54" w:rsidRDefault="002959C2" w:rsidP="00C07D9A">
            <w:pPr>
              <w:pStyle w:val="aa"/>
              <w:spacing w:line="276" w:lineRule="auto"/>
              <w:rPr>
                <w:b/>
                <w:sz w:val="26"/>
                <w:szCs w:val="26"/>
                <w:lang w:val="uk-UA"/>
              </w:rPr>
            </w:pPr>
            <w:r w:rsidRPr="00EF6E54">
              <w:rPr>
                <w:b/>
                <w:sz w:val="26"/>
                <w:szCs w:val="26"/>
                <w:lang w:val="uk-UA"/>
              </w:rPr>
              <w:t>№</w:t>
            </w:r>
            <w:r w:rsid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Pr="00EF6E54">
              <w:rPr>
                <w:b/>
                <w:sz w:val="26"/>
                <w:szCs w:val="26"/>
                <w:lang w:val="uk-UA"/>
              </w:rPr>
              <w:t>163 «</w:t>
            </w:r>
            <w:r w:rsidR="00220DDF" w:rsidRPr="00EF6E54">
              <w:rPr>
                <w:b/>
                <w:sz w:val="26"/>
                <w:szCs w:val="26"/>
                <w:lang w:val="uk-UA"/>
              </w:rPr>
              <w:t xml:space="preserve">Про організацію </w:t>
            </w:r>
            <w:r w:rsidRPr="00EF6E54">
              <w:rPr>
                <w:b/>
                <w:sz w:val="26"/>
                <w:szCs w:val="26"/>
                <w:lang w:val="uk-UA"/>
              </w:rPr>
              <w:t>перевезення</w:t>
            </w:r>
            <w:r w:rsidR="00220DDF" w:rsidRP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="00C07D9A" w:rsidRPr="00EF6E54">
              <w:rPr>
                <w:b/>
                <w:sz w:val="26"/>
                <w:szCs w:val="26"/>
                <w:lang w:val="uk-UA"/>
              </w:rPr>
              <w:t xml:space="preserve">     </w:t>
            </w:r>
            <w:r w:rsidR="00220DDF" w:rsidRPr="00EF6E54">
              <w:rPr>
                <w:b/>
                <w:sz w:val="26"/>
                <w:szCs w:val="26"/>
                <w:lang w:val="uk-UA"/>
              </w:rPr>
              <w:t xml:space="preserve"> пасажирів </w:t>
            </w:r>
            <w:r w:rsidR="00C07D9A" w:rsidRPr="00EF6E54">
              <w:rPr>
                <w:b/>
                <w:sz w:val="26"/>
                <w:szCs w:val="26"/>
                <w:lang w:val="uk-UA"/>
              </w:rPr>
              <w:t xml:space="preserve">  </w:t>
            </w:r>
            <w:r w:rsidRP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="00220DDF" w:rsidRPr="00EF6E54">
              <w:rPr>
                <w:b/>
                <w:sz w:val="26"/>
                <w:szCs w:val="26"/>
                <w:lang w:val="uk-UA"/>
              </w:rPr>
              <w:t xml:space="preserve">на </w:t>
            </w:r>
            <w:r w:rsidR="00C07D9A" w:rsidRPr="00EF6E54">
              <w:rPr>
                <w:b/>
                <w:sz w:val="26"/>
                <w:szCs w:val="26"/>
                <w:lang w:val="uk-UA"/>
              </w:rPr>
              <w:t xml:space="preserve">  </w:t>
            </w:r>
            <w:r w:rsid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P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="00220DDF" w:rsidRPr="00EF6E54">
              <w:rPr>
                <w:b/>
                <w:sz w:val="26"/>
                <w:szCs w:val="26"/>
                <w:lang w:val="uk-UA"/>
              </w:rPr>
              <w:t>постійних</w:t>
            </w:r>
            <w:r w:rsidR="008348EA" w:rsidRPr="00EF6E54">
              <w:rPr>
                <w:b/>
                <w:sz w:val="26"/>
                <w:szCs w:val="26"/>
              </w:rPr>
              <w:t xml:space="preserve"> </w:t>
            </w:r>
            <w:r w:rsidR="00C07D9A" w:rsidRP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P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="00220DDF" w:rsidRPr="00EF6E54">
              <w:rPr>
                <w:b/>
                <w:sz w:val="26"/>
                <w:szCs w:val="26"/>
                <w:lang w:val="uk-UA"/>
              </w:rPr>
              <w:t xml:space="preserve">міських </w:t>
            </w:r>
            <w:r w:rsidR="00C07D9A" w:rsidRPr="00EF6E54">
              <w:rPr>
                <w:b/>
                <w:sz w:val="26"/>
                <w:szCs w:val="26"/>
                <w:lang w:val="uk-UA"/>
              </w:rPr>
              <w:t xml:space="preserve">радіальних </w:t>
            </w:r>
            <w:r w:rsidRP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="00EF6E54">
              <w:rPr>
                <w:b/>
                <w:sz w:val="26"/>
                <w:szCs w:val="26"/>
                <w:lang w:val="uk-UA"/>
              </w:rPr>
              <w:t xml:space="preserve"> </w:t>
            </w:r>
            <w:r w:rsidR="00220DDF" w:rsidRPr="00EF6E54">
              <w:rPr>
                <w:b/>
                <w:sz w:val="26"/>
                <w:szCs w:val="26"/>
                <w:lang w:val="uk-UA"/>
              </w:rPr>
              <w:t xml:space="preserve">автобусних </w:t>
            </w:r>
            <w:r w:rsidRPr="00EF6E54">
              <w:rPr>
                <w:b/>
                <w:sz w:val="26"/>
                <w:szCs w:val="26"/>
                <w:lang w:val="uk-UA"/>
              </w:rPr>
              <w:t xml:space="preserve">  </w:t>
            </w:r>
            <w:r w:rsidR="00220DDF" w:rsidRPr="00EF6E54">
              <w:rPr>
                <w:b/>
                <w:sz w:val="26"/>
                <w:szCs w:val="26"/>
                <w:lang w:val="uk-UA"/>
              </w:rPr>
              <w:t xml:space="preserve">маршрутах </w:t>
            </w:r>
          </w:p>
          <w:p w:rsidR="00AA64DC" w:rsidRPr="00EF6E54" w:rsidRDefault="00C07D9A" w:rsidP="00EE59FE">
            <w:pPr>
              <w:pStyle w:val="aa"/>
              <w:spacing w:line="276" w:lineRule="auto"/>
              <w:rPr>
                <w:b/>
                <w:sz w:val="26"/>
                <w:szCs w:val="26"/>
                <w:lang w:val="uk-UA"/>
              </w:rPr>
            </w:pPr>
            <w:r w:rsidRPr="00EF6E54">
              <w:rPr>
                <w:b/>
                <w:sz w:val="26"/>
                <w:szCs w:val="26"/>
                <w:lang w:val="uk-UA"/>
              </w:rPr>
              <w:t xml:space="preserve"> в </w:t>
            </w:r>
            <w:r w:rsidR="00220DDF" w:rsidRPr="00EF6E54">
              <w:rPr>
                <w:b/>
                <w:sz w:val="26"/>
                <w:szCs w:val="26"/>
                <w:lang w:val="uk-UA"/>
              </w:rPr>
              <w:t>м. Суми</w:t>
            </w:r>
            <w:r w:rsidR="002959C2" w:rsidRPr="00EF6E54">
              <w:rPr>
                <w:b/>
                <w:sz w:val="26"/>
                <w:szCs w:val="26"/>
                <w:lang w:val="uk-UA"/>
              </w:rPr>
              <w:t>»</w:t>
            </w:r>
          </w:p>
        </w:tc>
      </w:tr>
    </w:tbl>
    <w:p w:rsidR="00220DDF" w:rsidRPr="00EF6E54" w:rsidRDefault="00220DDF" w:rsidP="00220DDF">
      <w:pPr>
        <w:pStyle w:val="a8"/>
        <w:spacing w:after="0"/>
        <w:ind w:left="0" w:firstLine="709"/>
        <w:jc w:val="both"/>
        <w:rPr>
          <w:rFonts w:eastAsia="Times New Roman"/>
          <w:sz w:val="26"/>
          <w:szCs w:val="26"/>
          <w:lang w:val="uk-UA"/>
        </w:rPr>
      </w:pPr>
    </w:p>
    <w:p w:rsidR="00220DDF" w:rsidRPr="00F64ADD" w:rsidRDefault="002959C2" w:rsidP="00A117B1">
      <w:pPr>
        <w:pStyle w:val="aa"/>
        <w:ind w:firstLine="708"/>
        <w:jc w:val="both"/>
        <w:rPr>
          <w:b/>
          <w:bCs/>
          <w:sz w:val="26"/>
          <w:szCs w:val="26"/>
          <w:lang w:val="uk-UA"/>
        </w:rPr>
      </w:pPr>
      <w:r w:rsidRPr="00F64ADD">
        <w:rPr>
          <w:sz w:val="26"/>
          <w:szCs w:val="26"/>
          <w:lang w:val="uk-UA"/>
        </w:rPr>
        <w:t xml:space="preserve">Враховуючи звернення </w:t>
      </w:r>
      <w:r w:rsidR="001B67C7" w:rsidRPr="00F64ADD">
        <w:rPr>
          <w:sz w:val="26"/>
          <w:szCs w:val="26"/>
          <w:lang w:val="uk-UA"/>
        </w:rPr>
        <w:t xml:space="preserve">приватних перевізників, що здійснюють перевезення пасажирів на міських автобусних маршрутах загального користування в м. Суми, </w:t>
      </w:r>
      <w:r w:rsidR="00097613" w:rsidRPr="00F64ADD">
        <w:rPr>
          <w:sz w:val="26"/>
          <w:szCs w:val="26"/>
          <w:lang w:val="uk-UA"/>
        </w:rPr>
        <w:t xml:space="preserve">у зв’язку із збільшеннями обсягів перевезень </w:t>
      </w:r>
      <w:r w:rsidR="00E33777" w:rsidRPr="00F64ADD">
        <w:rPr>
          <w:sz w:val="26"/>
          <w:szCs w:val="26"/>
          <w:lang w:val="uk-UA"/>
        </w:rPr>
        <w:t xml:space="preserve">пасажирів підприємств, </w:t>
      </w:r>
      <w:r w:rsidR="00F64ADD" w:rsidRPr="00F64ADD">
        <w:rPr>
          <w:sz w:val="26"/>
          <w:szCs w:val="26"/>
          <w:lang w:val="uk-UA"/>
        </w:rPr>
        <w:t xml:space="preserve">установ та організацій, </w:t>
      </w:r>
      <w:r w:rsidR="00E33777" w:rsidRPr="00F64ADD">
        <w:rPr>
          <w:sz w:val="26"/>
          <w:szCs w:val="26"/>
          <w:lang w:val="uk-UA"/>
        </w:rPr>
        <w:t>що забезпечують життєдіяльність міста</w:t>
      </w:r>
      <w:r w:rsidR="00F64ADD" w:rsidRPr="00F64ADD">
        <w:rPr>
          <w:sz w:val="26"/>
          <w:szCs w:val="26"/>
          <w:lang w:val="uk-UA"/>
        </w:rPr>
        <w:t>,</w:t>
      </w:r>
      <w:r w:rsidR="00E33777" w:rsidRPr="00F64ADD">
        <w:rPr>
          <w:sz w:val="26"/>
          <w:szCs w:val="26"/>
          <w:lang w:val="uk-UA"/>
        </w:rPr>
        <w:t xml:space="preserve"> </w:t>
      </w:r>
      <w:r w:rsidR="00097613" w:rsidRPr="00F64ADD">
        <w:rPr>
          <w:sz w:val="26"/>
          <w:szCs w:val="26"/>
          <w:lang w:val="uk-UA"/>
        </w:rPr>
        <w:t xml:space="preserve">та обмежень по кількості пасажирів у транспортних засобах </w:t>
      </w:r>
      <w:r w:rsidR="00A117B1" w:rsidRPr="00F64ADD">
        <w:rPr>
          <w:sz w:val="26"/>
          <w:szCs w:val="26"/>
          <w:lang w:val="uk-UA"/>
        </w:rPr>
        <w:t>згідно Постанови Кабінету Міністрів України від 11 березня 2020 р. №</w:t>
      </w:r>
      <w:r w:rsidR="00A117B1" w:rsidRPr="00F64ADD">
        <w:rPr>
          <w:sz w:val="26"/>
          <w:szCs w:val="26"/>
        </w:rPr>
        <w:t> </w:t>
      </w:r>
      <w:r w:rsidR="00A117B1" w:rsidRPr="00F64ADD">
        <w:rPr>
          <w:sz w:val="26"/>
          <w:szCs w:val="26"/>
          <w:lang w:val="uk-UA"/>
        </w:rPr>
        <w:t xml:space="preserve">211 «Про запобігання поширенню на території України гострої </w:t>
      </w:r>
      <w:r w:rsidR="00A117B1" w:rsidRPr="00F64ADD">
        <w:rPr>
          <w:spacing w:val="-4"/>
          <w:sz w:val="26"/>
          <w:szCs w:val="26"/>
          <w:lang w:val="uk-UA"/>
        </w:rPr>
        <w:t xml:space="preserve">респіраторної хвороби </w:t>
      </w:r>
      <w:r w:rsidR="00A117B1" w:rsidRPr="00F64ADD">
        <w:rPr>
          <w:spacing w:val="-4"/>
          <w:sz w:val="26"/>
          <w:szCs w:val="26"/>
        </w:rPr>
        <w:t>COVID</w:t>
      </w:r>
      <w:r w:rsidR="00A117B1" w:rsidRPr="00F64ADD">
        <w:rPr>
          <w:spacing w:val="-4"/>
          <w:sz w:val="26"/>
          <w:szCs w:val="26"/>
          <w:lang w:val="uk-UA"/>
        </w:rPr>
        <w:t xml:space="preserve">-19, спричиненої </w:t>
      </w:r>
      <w:proofErr w:type="spellStart"/>
      <w:r w:rsidR="00A117B1" w:rsidRPr="00F64ADD">
        <w:rPr>
          <w:spacing w:val="-4"/>
          <w:sz w:val="26"/>
          <w:szCs w:val="26"/>
          <w:lang w:val="uk-UA"/>
        </w:rPr>
        <w:t>коронавірусом</w:t>
      </w:r>
      <w:proofErr w:type="spellEnd"/>
      <w:r w:rsidR="00A117B1" w:rsidRPr="00F64ADD">
        <w:rPr>
          <w:spacing w:val="-4"/>
          <w:sz w:val="26"/>
          <w:szCs w:val="26"/>
          <w:lang w:val="uk-UA"/>
        </w:rPr>
        <w:t xml:space="preserve"> </w:t>
      </w:r>
      <w:r w:rsidR="00A117B1" w:rsidRPr="00F64ADD">
        <w:rPr>
          <w:spacing w:val="-4"/>
          <w:sz w:val="26"/>
          <w:szCs w:val="26"/>
        </w:rPr>
        <w:t>SARS</w:t>
      </w:r>
      <w:r w:rsidR="00A117B1" w:rsidRPr="00F64ADD">
        <w:rPr>
          <w:spacing w:val="-4"/>
          <w:sz w:val="26"/>
          <w:szCs w:val="26"/>
          <w:lang w:val="uk-UA"/>
        </w:rPr>
        <w:t>-</w:t>
      </w:r>
      <w:proofErr w:type="spellStart"/>
      <w:r w:rsidR="00A117B1" w:rsidRPr="00F64ADD">
        <w:rPr>
          <w:spacing w:val="-4"/>
          <w:sz w:val="26"/>
          <w:szCs w:val="26"/>
        </w:rPr>
        <w:t>CoV</w:t>
      </w:r>
      <w:proofErr w:type="spellEnd"/>
      <w:r w:rsidR="00A117B1" w:rsidRPr="00F64ADD">
        <w:rPr>
          <w:spacing w:val="-4"/>
          <w:sz w:val="26"/>
          <w:szCs w:val="26"/>
          <w:lang w:val="uk-UA"/>
        </w:rPr>
        <w:t>-2»</w:t>
      </w:r>
      <w:r w:rsidR="00A117B1" w:rsidRPr="00F64ADD">
        <w:rPr>
          <w:sz w:val="26"/>
          <w:szCs w:val="26"/>
          <w:lang w:val="uk-UA"/>
        </w:rPr>
        <w:t xml:space="preserve"> зі змінами, </w:t>
      </w:r>
      <w:r w:rsidR="00220DDF" w:rsidRPr="00F64ADD">
        <w:rPr>
          <w:sz w:val="26"/>
          <w:szCs w:val="26"/>
          <w:lang w:val="uk-UA"/>
        </w:rPr>
        <w:t xml:space="preserve">відповідно до статті 7 Закону України «Про автомобільний  транспорт», керуючись пунктом першим статті 52 Закону України «Про місцеве самоврядування в Україні», </w:t>
      </w:r>
      <w:r w:rsidR="00220DDF" w:rsidRPr="00F64ADD">
        <w:rPr>
          <w:b/>
          <w:bCs/>
          <w:sz w:val="26"/>
          <w:szCs w:val="26"/>
          <w:lang w:val="uk-UA"/>
        </w:rPr>
        <w:t xml:space="preserve">виконавчий комітет Сумської міської ради </w:t>
      </w:r>
    </w:p>
    <w:p w:rsidR="001C3E6E" w:rsidRPr="00EF6E54" w:rsidRDefault="001C3E6E" w:rsidP="00A117B1">
      <w:pPr>
        <w:pStyle w:val="aa"/>
        <w:ind w:firstLine="708"/>
        <w:jc w:val="both"/>
        <w:rPr>
          <w:sz w:val="26"/>
          <w:szCs w:val="26"/>
          <w:lang w:val="uk-UA"/>
        </w:rPr>
      </w:pPr>
    </w:p>
    <w:p w:rsidR="00220DDF" w:rsidRPr="00EF6E54" w:rsidRDefault="00220DDF" w:rsidP="008348EA">
      <w:pPr>
        <w:shd w:val="clear" w:color="auto" w:fill="FFFFFF"/>
        <w:jc w:val="center"/>
        <w:outlineLvl w:val="2"/>
        <w:rPr>
          <w:b/>
          <w:bCs/>
          <w:sz w:val="26"/>
          <w:szCs w:val="26"/>
          <w:lang w:val="uk-UA"/>
        </w:rPr>
      </w:pPr>
      <w:r w:rsidRPr="00EF6E54">
        <w:rPr>
          <w:b/>
          <w:bCs/>
          <w:sz w:val="26"/>
          <w:szCs w:val="26"/>
          <w:lang w:val="uk-UA"/>
        </w:rPr>
        <w:t>ВИРІШИВ:</w:t>
      </w:r>
    </w:p>
    <w:p w:rsidR="00236EF6" w:rsidRPr="00EF6E54" w:rsidRDefault="00236EF6" w:rsidP="00220DDF">
      <w:pPr>
        <w:shd w:val="clear" w:color="auto" w:fill="FFFFFF"/>
        <w:outlineLvl w:val="2"/>
        <w:rPr>
          <w:b/>
          <w:bCs/>
          <w:sz w:val="26"/>
          <w:szCs w:val="26"/>
          <w:lang w:val="uk-UA"/>
        </w:rPr>
      </w:pPr>
    </w:p>
    <w:p w:rsidR="0023798C" w:rsidRPr="00E874B9" w:rsidRDefault="00236EF6" w:rsidP="00E874B9">
      <w:pPr>
        <w:pStyle w:val="aa"/>
        <w:numPr>
          <w:ilvl w:val="0"/>
          <w:numId w:val="3"/>
        </w:numPr>
        <w:tabs>
          <w:tab w:val="clear" w:pos="1830"/>
          <w:tab w:val="left" w:pos="1260"/>
        </w:tabs>
        <w:spacing w:line="276" w:lineRule="auto"/>
        <w:ind w:left="0" w:firstLine="720"/>
        <w:jc w:val="both"/>
        <w:rPr>
          <w:sz w:val="26"/>
          <w:szCs w:val="26"/>
          <w:lang w:val="uk-UA"/>
        </w:rPr>
      </w:pPr>
      <w:proofErr w:type="spellStart"/>
      <w:r w:rsidRPr="00E874B9">
        <w:rPr>
          <w:sz w:val="26"/>
          <w:szCs w:val="26"/>
          <w:lang w:val="uk-UA"/>
        </w:rPr>
        <w:t>Внести</w:t>
      </w:r>
      <w:proofErr w:type="spellEnd"/>
      <w:r w:rsidRPr="00E874B9">
        <w:rPr>
          <w:sz w:val="26"/>
          <w:szCs w:val="26"/>
          <w:lang w:val="uk-UA"/>
        </w:rPr>
        <w:t xml:space="preserve"> зміни </w:t>
      </w:r>
      <w:r w:rsidR="00AA64DC" w:rsidRPr="00E874B9">
        <w:rPr>
          <w:sz w:val="26"/>
          <w:szCs w:val="26"/>
          <w:lang w:val="uk-UA"/>
        </w:rPr>
        <w:t>в  додат</w:t>
      </w:r>
      <w:r w:rsidR="0023798C" w:rsidRPr="00E874B9">
        <w:rPr>
          <w:sz w:val="26"/>
          <w:szCs w:val="26"/>
          <w:lang w:val="uk-UA"/>
        </w:rPr>
        <w:t>о</w:t>
      </w:r>
      <w:r w:rsidR="00AA64DC" w:rsidRPr="00E874B9">
        <w:rPr>
          <w:sz w:val="26"/>
          <w:szCs w:val="26"/>
          <w:lang w:val="uk-UA"/>
        </w:rPr>
        <w:t>к</w:t>
      </w:r>
      <w:r w:rsidR="0023798C" w:rsidRPr="00E874B9">
        <w:rPr>
          <w:sz w:val="26"/>
          <w:szCs w:val="26"/>
          <w:lang w:val="uk-UA"/>
        </w:rPr>
        <w:t xml:space="preserve"> до </w:t>
      </w:r>
      <w:r w:rsidR="0057099D" w:rsidRPr="00E874B9">
        <w:rPr>
          <w:sz w:val="26"/>
          <w:szCs w:val="26"/>
          <w:lang w:val="uk-UA"/>
        </w:rPr>
        <w:t>рішення виконавчого комітету від 22.03.2020 № 163 «Про організацію перевезення пасажирів на постійних міських радіальних  автобусних   маршрутах в м. Суми»</w:t>
      </w:r>
      <w:r w:rsidR="00E874B9" w:rsidRPr="00E874B9">
        <w:rPr>
          <w:sz w:val="26"/>
          <w:szCs w:val="26"/>
          <w:lang w:val="uk-UA"/>
        </w:rPr>
        <w:t xml:space="preserve">, а саме </w:t>
      </w:r>
      <w:r w:rsidR="00E874B9">
        <w:rPr>
          <w:sz w:val="26"/>
          <w:szCs w:val="26"/>
          <w:lang w:val="uk-UA"/>
        </w:rPr>
        <w:t>д</w:t>
      </w:r>
      <w:r w:rsidR="0023798C" w:rsidRPr="00E874B9">
        <w:rPr>
          <w:sz w:val="26"/>
          <w:szCs w:val="26"/>
          <w:lang w:val="uk-UA"/>
        </w:rPr>
        <w:t>одаток до рішення викласти в редакції, що додається.</w:t>
      </w:r>
    </w:p>
    <w:p w:rsidR="00EF6E54" w:rsidRPr="00EF6E54" w:rsidRDefault="00EF6E54" w:rsidP="00EF6E54">
      <w:pPr>
        <w:pStyle w:val="ad"/>
        <w:rPr>
          <w:sz w:val="26"/>
          <w:szCs w:val="26"/>
          <w:lang w:val="uk-UA"/>
        </w:rPr>
      </w:pPr>
    </w:p>
    <w:p w:rsidR="00EF6E54" w:rsidRPr="00A117B1" w:rsidRDefault="00220DDF" w:rsidP="00F203FA">
      <w:pPr>
        <w:pStyle w:val="ad"/>
        <w:numPr>
          <w:ilvl w:val="0"/>
          <w:numId w:val="3"/>
        </w:numPr>
        <w:jc w:val="both"/>
        <w:rPr>
          <w:sz w:val="26"/>
          <w:szCs w:val="26"/>
          <w:lang w:val="uk-UA"/>
        </w:rPr>
      </w:pPr>
      <w:r w:rsidRPr="00A117B1">
        <w:rPr>
          <w:sz w:val="26"/>
          <w:szCs w:val="26"/>
          <w:lang w:val="uk-UA"/>
        </w:rPr>
        <w:t>Рішення набирає чинності з моменту оприлюднення.</w:t>
      </w:r>
    </w:p>
    <w:p w:rsidR="00CA7381" w:rsidRDefault="00CA7381" w:rsidP="00CA7381">
      <w:pPr>
        <w:jc w:val="both"/>
        <w:rPr>
          <w:sz w:val="26"/>
          <w:szCs w:val="26"/>
          <w:lang w:val="uk-UA"/>
        </w:rPr>
      </w:pPr>
    </w:p>
    <w:p w:rsidR="00E93883" w:rsidRPr="00EF6E54" w:rsidRDefault="00E93883" w:rsidP="00CA7381">
      <w:pPr>
        <w:jc w:val="both"/>
        <w:rPr>
          <w:sz w:val="26"/>
          <w:szCs w:val="26"/>
          <w:lang w:val="uk-UA"/>
        </w:rPr>
      </w:pPr>
    </w:p>
    <w:p w:rsidR="00220DDF" w:rsidRPr="00EF6E54" w:rsidRDefault="00220DDF" w:rsidP="00220DDF">
      <w:pPr>
        <w:ind w:firstLine="709"/>
        <w:jc w:val="both"/>
        <w:rPr>
          <w:sz w:val="26"/>
          <w:szCs w:val="26"/>
          <w:lang w:val="uk-UA"/>
        </w:rPr>
      </w:pPr>
    </w:p>
    <w:p w:rsidR="001C3E6E" w:rsidRDefault="00220DDF" w:rsidP="00220DDF">
      <w:pPr>
        <w:tabs>
          <w:tab w:val="left" w:pos="7890"/>
        </w:tabs>
        <w:jc w:val="both"/>
        <w:rPr>
          <w:b/>
          <w:bCs/>
          <w:sz w:val="26"/>
          <w:szCs w:val="26"/>
          <w:lang w:val="uk-UA"/>
        </w:rPr>
      </w:pPr>
      <w:r w:rsidRPr="00EF6E54">
        <w:rPr>
          <w:b/>
          <w:bCs/>
          <w:sz w:val="26"/>
          <w:szCs w:val="26"/>
          <w:lang w:val="uk-UA"/>
        </w:rPr>
        <w:t>Міський голова                                                                         О.М.</w:t>
      </w:r>
      <w:r w:rsidR="00401570" w:rsidRPr="00EF6E54">
        <w:rPr>
          <w:b/>
          <w:bCs/>
          <w:sz w:val="26"/>
          <w:szCs w:val="26"/>
          <w:lang w:val="uk-UA"/>
        </w:rPr>
        <w:t xml:space="preserve"> </w:t>
      </w:r>
      <w:r w:rsidRPr="00EF6E54">
        <w:rPr>
          <w:b/>
          <w:bCs/>
          <w:sz w:val="26"/>
          <w:szCs w:val="26"/>
          <w:lang w:val="uk-UA"/>
        </w:rPr>
        <w:t>Лисенко</w:t>
      </w:r>
    </w:p>
    <w:p w:rsidR="00CA7381" w:rsidRPr="00EF6E54" w:rsidRDefault="00CA7381" w:rsidP="00220DDF">
      <w:pPr>
        <w:tabs>
          <w:tab w:val="left" w:pos="7890"/>
        </w:tabs>
        <w:jc w:val="both"/>
        <w:rPr>
          <w:b/>
          <w:bCs/>
          <w:sz w:val="26"/>
          <w:szCs w:val="26"/>
          <w:lang w:val="uk-UA"/>
        </w:rPr>
      </w:pPr>
    </w:p>
    <w:p w:rsidR="00220DDF" w:rsidRPr="00EF6E54" w:rsidRDefault="00220DDF" w:rsidP="00220DDF">
      <w:pPr>
        <w:tabs>
          <w:tab w:val="left" w:pos="7890"/>
        </w:tabs>
        <w:jc w:val="both"/>
        <w:rPr>
          <w:b/>
          <w:bCs/>
          <w:sz w:val="26"/>
          <w:szCs w:val="26"/>
          <w:lang w:val="uk-UA"/>
        </w:rPr>
      </w:pPr>
    </w:p>
    <w:p w:rsidR="00F01476" w:rsidRPr="00EF6E54" w:rsidRDefault="00F01476" w:rsidP="00F01476">
      <w:pPr>
        <w:pBdr>
          <w:bottom w:val="single" w:sz="12" w:space="1" w:color="auto"/>
        </w:pBdr>
        <w:tabs>
          <w:tab w:val="left" w:pos="1260"/>
        </w:tabs>
        <w:jc w:val="both"/>
        <w:rPr>
          <w:sz w:val="26"/>
          <w:szCs w:val="26"/>
          <w:lang w:val="uk-UA"/>
        </w:rPr>
      </w:pPr>
      <w:r w:rsidRPr="00EF6E54">
        <w:rPr>
          <w:sz w:val="26"/>
          <w:szCs w:val="26"/>
          <w:lang w:val="uk-UA"/>
        </w:rPr>
        <w:t>Яковенко, 700-667</w:t>
      </w:r>
    </w:p>
    <w:p w:rsidR="00F01476" w:rsidRDefault="00F01476" w:rsidP="00F01476">
      <w:pPr>
        <w:tabs>
          <w:tab w:val="left" w:pos="1260"/>
        </w:tabs>
        <w:jc w:val="both"/>
        <w:rPr>
          <w:sz w:val="26"/>
          <w:szCs w:val="26"/>
          <w:lang w:val="uk-UA"/>
        </w:rPr>
      </w:pPr>
      <w:r w:rsidRPr="00EF6E54">
        <w:rPr>
          <w:sz w:val="26"/>
          <w:szCs w:val="26"/>
          <w:lang w:val="uk-UA"/>
        </w:rPr>
        <w:t xml:space="preserve">Розіслати: </w:t>
      </w:r>
      <w:r w:rsidR="00AA64DC" w:rsidRPr="00EF6E54">
        <w:rPr>
          <w:sz w:val="26"/>
          <w:szCs w:val="26"/>
          <w:lang w:val="uk-UA"/>
        </w:rPr>
        <w:t>Паку С.Я</w:t>
      </w:r>
      <w:r w:rsidRPr="00EF6E54">
        <w:rPr>
          <w:sz w:val="26"/>
          <w:szCs w:val="26"/>
          <w:lang w:val="uk-UA"/>
        </w:rPr>
        <w:t xml:space="preserve">., Яковенку С.В., </w:t>
      </w:r>
      <w:proofErr w:type="spellStart"/>
      <w:r w:rsidRPr="00EF6E54">
        <w:rPr>
          <w:sz w:val="26"/>
          <w:szCs w:val="26"/>
        </w:rPr>
        <w:t>Однорогу</w:t>
      </w:r>
      <w:proofErr w:type="spellEnd"/>
      <w:r w:rsidRPr="00EF6E54">
        <w:rPr>
          <w:sz w:val="26"/>
          <w:szCs w:val="26"/>
          <w:lang w:val="uk-UA"/>
        </w:rPr>
        <w:t xml:space="preserve"> В.Л.</w:t>
      </w:r>
    </w:p>
    <w:p w:rsidR="00E93883" w:rsidRPr="00EF6E54" w:rsidRDefault="00E93883" w:rsidP="00F01476">
      <w:pPr>
        <w:tabs>
          <w:tab w:val="left" w:pos="1260"/>
        </w:tabs>
        <w:jc w:val="both"/>
        <w:rPr>
          <w:sz w:val="26"/>
          <w:szCs w:val="26"/>
        </w:rPr>
      </w:pPr>
    </w:p>
    <w:p w:rsidR="006915C4" w:rsidRPr="00815D1A" w:rsidRDefault="00EE59FE" w:rsidP="00C14423">
      <w:pPr>
        <w:pStyle w:val="4"/>
        <w:rPr>
          <w:b w:val="0"/>
          <w:bCs w:val="0"/>
          <w:lang w:val="uk-UA"/>
        </w:rPr>
      </w:pPr>
      <w:r w:rsidRPr="00815D1A">
        <w:rPr>
          <w:b w:val="0"/>
          <w:lang w:val="uk-UA"/>
        </w:rPr>
        <w:lastRenderedPageBreak/>
        <w:t xml:space="preserve">                                                                                             </w:t>
      </w:r>
      <w:r w:rsidR="004C6749" w:rsidRPr="00815D1A">
        <w:rPr>
          <w:b w:val="0"/>
          <w:lang w:val="uk-UA"/>
        </w:rPr>
        <w:t>Д</w:t>
      </w:r>
      <w:r w:rsidR="006915C4" w:rsidRPr="00815D1A">
        <w:rPr>
          <w:b w:val="0"/>
          <w:lang w:val="uk-UA"/>
        </w:rPr>
        <w:t xml:space="preserve">одаток </w:t>
      </w:r>
    </w:p>
    <w:p w:rsidR="006915C4" w:rsidRPr="00815D1A" w:rsidRDefault="006915C4" w:rsidP="00C14423">
      <w:pPr>
        <w:pStyle w:val="2"/>
        <w:rPr>
          <w:bCs/>
        </w:rPr>
      </w:pPr>
      <w:r w:rsidRPr="00815D1A">
        <w:rPr>
          <w:bCs/>
        </w:rPr>
        <w:t xml:space="preserve">                                                                         до рішення виконавчого комітету               </w:t>
      </w:r>
      <w:bookmarkStart w:id="0" w:name="_GoBack"/>
      <w:bookmarkEnd w:id="0"/>
    </w:p>
    <w:p w:rsidR="006915C4" w:rsidRPr="00815D1A" w:rsidRDefault="006915C4" w:rsidP="00C14423">
      <w:pPr>
        <w:pStyle w:val="2"/>
        <w:rPr>
          <w:bCs/>
        </w:rPr>
      </w:pPr>
      <w:r w:rsidRPr="00815D1A">
        <w:rPr>
          <w:bCs/>
        </w:rPr>
        <w:t xml:space="preserve">                                                                         від </w:t>
      </w:r>
      <w:r w:rsidR="0099168F" w:rsidRPr="00815D1A">
        <w:rPr>
          <w:bCs/>
        </w:rPr>
        <w:t xml:space="preserve"> </w:t>
      </w:r>
      <w:r w:rsidR="00815D1A" w:rsidRPr="00815D1A">
        <w:rPr>
          <w:bCs/>
        </w:rPr>
        <w:t>30.04.2020</w:t>
      </w:r>
      <w:r w:rsidR="002259A6" w:rsidRPr="00815D1A">
        <w:rPr>
          <w:bCs/>
        </w:rPr>
        <w:t xml:space="preserve">  </w:t>
      </w:r>
      <w:r w:rsidRPr="00815D1A">
        <w:rPr>
          <w:bCs/>
        </w:rPr>
        <w:t xml:space="preserve">№ </w:t>
      </w:r>
      <w:r w:rsidR="00815D1A" w:rsidRPr="00815D1A">
        <w:rPr>
          <w:bCs/>
        </w:rPr>
        <w:t xml:space="preserve"> 226</w:t>
      </w:r>
    </w:p>
    <w:p w:rsidR="006915C4" w:rsidRDefault="006915C4" w:rsidP="00C14423">
      <w:pPr>
        <w:rPr>
          <w:lang w:val="uk-UA"/>
        </w:rPr>
      </w:pPr>
    </w:p>
    <w:p w:rsidR="006915C4" w:rsidRDefault="006915C4" w:rsidP="00C14423">
      <w:pPr>
        <w:jc w:val="center"/>
        <w:rPr>
          <w:b/>
          <w:bCs/>
          <w:sz w:val="28"/>
          <w:szCs w:val="28"/>
          <w:lang w:val="uk-UA"/>
        </w:rPr>
      </w:pPr>
    </w:p>
    <w:p w:rsidR="00C86928" w:rsidRDefault="006E704A" w:rsidP="00C86928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</w:t>
      </w:r>
      <w:r w:rsidRPr="00D41348">
        <w:rPr>
          <w:b/>
          <w:sz w:val="28"/>
          <w:szCs w:val="28"/>
          <w:lang w:val="uk-UA"/>
        </w:rPr>
        <w:t xml:space="preserve">аршрути руху </w:t>
      </w:r>
      <w:r w:rsidRPr="006E704A">
        <w:rPr>
          <w:b/>
          <w:sz w:val="28"/>
          <w:szCs w:val="28"/>
          <w:lang w:val="uk-UA"/>
        </w:rPr>
        <w:t>автобусів, що здійснюють перевезення пасажирів</w:t>
      </w:r>
    </w:p>
    <w:p w:rsidR="006915C4" w:rsidRDefault="006E704A" w:rsidP="00C86928">
      <w:pPr>
        <w:jc w:val="center"/>
        <w:rPr>
          <w:b/>
          <w:sz w:val="28"/>
          <w:szCs w:val="28"/>
        </w:rPr>
      </w:pPr>
      <w:r w:rsidRPr="006E704A">
        <w:rPr>
          <w:b/>
          <w:sz w:val="28"/>
          <w:szCs w:val="28"/>
          <w:lang w:val="uk-UA"/>
        </w:rPr>
        <w:t xml:space="preserve">на постійних міських </w:t>
      </w:r>
      <w:r w:rsidR="00C86928">
        <w:rPr>
          <w:b/>
          <w:sz w:val="28"/>
          <w:szCs w:val="28"/>
          <w:lang w:val="uk-UA"/>
        </w:rPr>
        <w:t xml:space="preserve">радіальних </w:t>
      </w:r>
      <w:r>
        <w:rPr>
          <w:b/>
          <w:sz w:val="28"/>
          <w:szCs w:val="28"/>
          <w:lang w:val="uk-UA"/>
        </w:rPr>
        <w:t xml:space="preserve">автобусних </w:t>
      </w:r>
      <w:r w:rsidRPr="006E704A">
        <w:rPr>
          <w:b/>
          <w:sz w:val="28"/>
          <w:szCs w:val="28"/>
          <w:lang w:val="uk-UA"/>
        </w:rPr>
        <w:t xml:space="preserve">маршрутах </w:t>
      </w:r>
      <w:r w:rsidRPr="006E704A">
        <w:rPr>
          <w:b/>
          <w:sz w:val="28"/>
          <w:szCs w:val="28"/>
        </w:rPr>
        <w:t xml:space="preserve">у м. </w:t>
      </w:r>
      <w:proofErr w:type="spellStart"/>
      <w:r w:rsidRPr="006E704A">
        <w:rPr>
          <w:b/>
          <w:sz w:val="28"/>
          <w:szCs w:val="28"/>
        </w:rPr>
        <w:t>Суми</w:t>
      </w:r>
      <w:proofErr w:type="spellEnd"/>
    </w:p>
    <w:p w:rsidR="00AA64DC" w:rsidRPr="006E704A" w:rsidRDefault="00AA64DC" w:rsidP="00C14423">
      <w:pPr>
        <w:jc w:val="center"/>
        <w:rPr>
          <w:b/>
          <w:bCs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4991"/>
        <w:gridCol w:w="2630"/>
      </w:tblGrid>
      <w:tr w:rsidR="006915C4" w:rsidTr="00B20A88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№ маршруту</w:t>
            </w:r>
          </w:p>
        </w:tc>
        <w:tc>
          <w:tcPr>
            <w:tcW w:w="49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ршрут руху</w:t>
            </w:r>
          </w:p>
        </w:tc>
        <w:tc>
          <w:tcPr>
            <w:tcW w:w="26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ксимальна кількість одиниць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76"/>
        <w:gridCol w:w="23"/>
        <w:gridCol w:w="14"/>
        <w:gridCol w:w="5358"/>
        <w:gridCol w:w="15"/>
        <w:gridCol w:w="21"/>
        <w:gridCol w:w="16"/>
        <w:gridCol w:w="14"/>
        <w:gridCol w:w="2069"/>
      </w:tblGrid>
      <w:tr w:rsidR="006915C4" w:rsidTr="0025554B">
        <w:trPr>
          <w:tblCellSpacing w:w="0" w:type="dxa"/>
          <w:jc w:val="center"/>
        </w:trPr>
        <w:tc>
          <w:tcPr>
            <w:tcW w:w="8006" w:type="dxa"/>
            <w:gridSpan w:val="9"/>
            <w:tcBorders>
              <w:top w:val="outset" w:sz="6" w:space="0" w:color="auto"/>
              <w:left w:val="nil"/>
              <w:bottom w:val="outset" w:sz="6" w:space="0" w:color="auto"/>
              <w:right w:val="nil"/>
            </w:tcBorders>
            <w:vAlign w:val="center"/>
          </w:tcPr>
          <w:p w:rsidR="006915C4" w:rsidRPr="008643D8" w:rsidRDefault="00EC22C8" w:rsidP="005D397E">
            <w:pPr>
              <w:pStyle w:val="a3"/>
              <w:jc w:val="center"/>
            </w:pPr>
            <w:r>
              <w:rPr>
                <w:rStyle w:val="ab"/>
                <w:sz w:val="28"/>
                <w:szCs w:val="28"/>
                <w:lang w:val="uk-UA"/>
              </w:rPr>
              <w:t>Звичайний р</w:t>
            </w:r>
            <w:r w:rsidR="006915C4">
              <w:rPr>
                <w:rStyle w:val="ab"/>
                <w:sz w:val="28"/>
                <w:szCs w:val="28"/>
                <w:lang w:val="uk-UA"/>
              </w:rPr>
              <w:t xml:space="preserve">ежим </w:t>
            </w:r>
            <w:r>
              <w:rPr>
                <w:rStyle w:val="ab"/>
                <w:sz w:val="28"/>
                <w:szCs w:val="28"/>
                <w:lang w:val="uk-UA"/>
              </w:rPr>
              <w:t>руху</w:t>
            </w:r>
          </w:p>
        </w:tc>
      </w:tr>
      <w:tr w:rsidR="009F63E9" w:rsidRPr="0043464A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63E9" w:rsidRDefault="009F63E9" w:rsidP="009F63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63E9" w:rsidRDefault="009F63E9" w:rsidP="009F63E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9F63E9" w:rsidRDefault="009F63E9" w:rsidP="009F63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9F63E9" w:rsidRDefault="009F63E9" w:rsidP="009F63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proofErr w:type="spellStart"/>
            <w:r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9F63E9" w:rsidRDefault="009F63E9" w:rsidP="009F63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9F63E9" w:rsidRDefault="009F63E9" w:rsidP="009F63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9F63E9" w:rsidRPr="009F63E9" w:rsidRDefault="009F63E9" w:rsidP="009F63E9">
            <w:pPr>
              <w:rPr>
                <w:b/>
                <w:sz w:val="28"/>
                <w:szCs w:val="28"/>
                <w:lang w:val="uk-UA"/>
              </w:rPr>
            </w:pPr>
            <w:r w:rsidRPr="009F63E9">
              <w:rPr>
                <w:b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63E9" w:rsidRDefault="009F63E9" w:rsidP="009F63E9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223963" w:rsidRPr="00904C38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23963" w:rsidRDefault="0022396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12CAF" w:rsidRDefault="00F12CAF" w:rsidP="00F12CA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 Курський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ривокзальна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І. </w:t>
            </w:r>
            <w:proofErr w:type="spellStart"/>
            <w:r>
              <w:rPr>
                <w:sz w:val="28"/>
                <w:szCs w:val="28"/>
                <w:lang w:val="uk-UA"/>
              </w:rPr>
              <w:t>Харитоненка</w:t>
            </w:r>
            <w:proofErr w:type="spellEnd"/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-т  М. </w:t>
            </w:r>
            <w:proofErr w:type="spellStart"/>
            <w:r>
              <w:rPr>
                <w:sz w:val="28"/>
                <w:szCs w:val="28"/>
                <w:lang w:val="uk-UA"/>
              </w:rPr>
              <w:t>Лушпи</w:t>
            </w:r>
            <w:proofErr w:type="spellEnd"/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 Зеленко</w:t>
            </w:r>
          </w:p>
          <w:p w:rsidR="00F12CAF" w:rsidRDefault="00F12CAF" w:rsidP="00F12CA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223963" w:rsidRDefault="00F12CAF" w:rsidP="00F12CA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23963" w:rsidRDefault="00F12CAF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RPr="00904C38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904C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 w:rsidR="00904C38">
              <w:rPr>
                <w:sz w:val="28"/>
                <w:szCs w:val="28"/>
                <w:lang w:val="uk-UA"/>
              </w:rPr>
              <w:t>вул.Набережна</w:t>
            </w:r>
            <w:proofErr w:type="spellEnd"/>
            <w:r w:rsidR="00904C3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="00904C38">
              <w:rPr>
                <w:sz w:val="28"/>
                <w:szCs w:val="28"/>
                <w:lang w:val="uk-UA"/>
              </w:rPr>
              <w:t>р.Стрілки</w:t>
            </w:r>
            <w:proofErr w:type="spellEnd"/>
          </w:p>
          <w:p w:rsidR="00904C38" w:rsidRDefault="00904C3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вул.Покровська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 </w:t>
            </w:r>
            <w:proofErr w:type="spellStart"/>
            <w:r>
              <w:rPr>
                <w:sz w:val="28"/>
                <w:szCs w:val="28"/>
                <w:lang w:val="uk-UA"/>
              </w:rPr>
              <w:t>Лушпи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89650E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04A3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="00E04A38">
              <w:rPr>
                <w:sz w:val="28"/>
                <w:szCs w:val="28"/>
                <w:lang w:val="uk-UA"/>
              </w:rPr>
              <w:t>вул.Набережна</w:t>
            </w:r>
            <w:proofErr w:type="spellEnd"/>
            <w:r w:rsidR="00E04A3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="00E04A38">
              <w:rPr>
                <w:sz w:val="28"/>
                <w:szCs w:val="28"/>
                <w:lang w:val="uk-UA"/>
              </w:rPr>
              <w:t>р.Стрілки</w:t>
            </w:r>
            <w:proofErr w:type="spellEnd"/>
            <w:r w:rsidR="00E04A38">
              <w:rPr>
                <w:sz w:val="28"/>
                <w:szCs w:val="28"/>
                <w:lang w:val="uk-UA"/>
              </w:rPr>
              <w:t xml:space="preserve"> </w:t>
            </w:r>
          </w:p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9</w:t>
            </w:r>
          </w:p>
        </w:tc>
      </w:tr>
      <w:tr w:rsidR="00EC22C8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A64DC" w:rsidRDefault="00AA64DC" w:rsidP="00AA64DC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  <w:proofErr w:type="spellEnd"/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 Корсако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EC22C8" w:rsidRDefault="00E04A38">
            <w:pPr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sz w:val="28"/>
                <w:szCs w:val="28"/>
                <w:lang w:val="uk-UA"/>
              </w:rPr>
              <w:t>вул.Набережна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uk-UA"/>
              </w:rPr>
              <w:t>р.Стрілки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</w:t>
            </w:r>
          </w:p>
          <w:p w:rsidR="00EC22C8" w:rsidRDefault="00E04A38" w:rsidP="002619F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35AC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04A3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="00E04A38">
              <w:rPr>
                <w:sz w:val="28"/>
                <w:szCs w:val="28"/>
                <w:lang w:val="uk-UA"/>
              </w:rPr>
              <w:t>вул.Набережна</w:t>
            </w:r>
            <w:proofErr w:type="spellEnd"/>
            <w:r w:rsidR="00E04A3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="00E04A38">
              <w:rPr>
                <w:sz w:val="28"/>
                <w:szCs w:val="28"/>
                <w:lang w:val="uk-UA"/>
              </w:rPr>
              <w:t>р.Стрілки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 w:rsidR="00E04A38">
              <w:rPr>
                <w:sz w:val="28"/>
                <w:szCs w:val="28"/>
                <w:lang w:val="uk-UA"/>
              </w:rPr>
              <w:t>пл.Покровська</w:t>
            </w:r>
            <w:proofErr w:type="spellEnd"/>
          </w:p>
          <w:p w:rsidR="00EC22C8" w:rsidRDefault="00E04A3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C22C8">
              <w:rPr>
                <w:sz w:val="28"/>
                <w:szCs w:val="28"/>
                <w:lang w:val="uk-UA"/>
              </w:rPr>
              <w:t>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89650E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</w:tr>
      <w:tr w:rsidR="00EC22C8" w:rsidRPr="00676ED6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43464A">
              <w:rPr>
                <w:sz w:val="28"/>
                <w:szCs w:val="28"/>
                <w:lang w:val="uk-UA"/>
              </w:rPr>
              <w:t>имського</w:t>
            </w:r>
            <w:r w:rsidR="0095382A">
              <w:rPr>
                <w:sz w:val="28"/>
                <w:szCs w:val="28"/>
                <w:lang w:val="uk-UA"/>
              </w:rPr>
              <w:t>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uk-UA"/>
              </w:rPr>
              <w:t>Лушпи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І. </w:t>
            </w:r>
            <w:proofErr w:type="spellStart"/>
            <w:r>
              <w:rPr>
                <w:sz w:val="28"/>
                <w:szCs w:val="28"/>
                <w:lang w:val="uk-UA"/>
              </w:rPr>
              <w:t>Харитоненка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 xml:space="preserve">Родини </w:t>
            </w:r>
            <w:proofErr w:type="spellStart"/>
            <w:r w:rsidR="00676ED6">
              <w:rPr>
                <w:sz w:val="28"/>
                <w:szCs w:val="28"/>
                <w:lang w:val="uk-UA"/>
              </w:rPr>
              <w:t>Линтваревих</w:t>
            </w:r>
            <w:proofErr w:type="spellEnd"/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sz w:val="28"/>
                <w:szCs w:val="28"/>
                <w:lang w:val="uk-UA"/>
              </w:rPr>
              <w:t>Баранівська</w:t>
            </w:r>
            <w:proofErr w:type="spellEnd"/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  <w:proofErr w:type="spellEnd"/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F704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20FD3" w:rsidRDefault="00D20FD3" w:rsidP="00D20FD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  <w:p w:rsidR="00D20FD3" w:rsidRDefault="00D20FD3" w:rsidP="00D20FD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D20FD3" w:rsidRDefault="00D20FD3" w:rsidP="00D20FD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D20FD3" w:rsidRDefault="00D20FD3" w:rsidP="00D20FD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D20FD3" w:rsidRDefault="00D20FD3" w:rsidP="00D20FD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D20FD3" w:rsidRDefault="00D20FD3" w:rsidP="00D20FD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D20FD3" w:rsidRDefault="00D20FD3" w:rsidP="00D20FD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Ю. Вєтрова</w:t>
            </w:r>
          </w:p>
          <w:p w:rsidR="00D20FD3" w:rsidRDefault="00D20FD3" w:rsidP="00D20FD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sz w:val="28"/>
                <w:szCs w:val="28"/>
                <w:lang w:val="uk-UA"/>
              </w:rPr>
              <w:t>Тополянська</w:t>
            </w:r>
            <w:proofErr w:type="spellEnd"/>
          </w:p>
          <w:p w:rsidR="00EC22C8" w:rsidRPr="005D397E" w:rsidRDefault="00D20FD3" w:rsidP="00D20FD3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  <w:proofErr w:type="spellEnd"/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D20FD3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2</w:t>
            </w:r>
          </w:p>
        </w:tc>
      </w:tr>
      <w:tr w:rsidR="00806E9F" w:rsidTr="0025554B">
        <w:trPr>
          <w:tblCellSpacing w:w="0" w:type="dxa"/>
          <w:jc w:val="center"/>
        </w:trPr>
        <w:tc>
          <w:tcPr>
            <w:tcW w:w="499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5424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A51149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Косівщина</w:t>
            </w:r>
            <w:proofErr w:type="spellEnd"/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sz w:val="28"/>
                <w:szCs w:val="28"/>
                <w:lang w:val="uk-UA"/>
              </w:rPr>
              <w:t>Косівщинська</w:t>
            </w:r>
            <w:proofErr w:type="spellEnd"/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ушкін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ривокзальн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І. </w:t>
            </w:r>
            <w:proofErr w:type="spellStart"/>
            <w:r>
              <w:rPr>
                <w:sz w:val="28"/>
                <w:szCs w:val="28"/>
                <w:lang w:val="uk-UA"/>
              </w:rPr>
              <w:t>Харитоненка</w:t>
            </w:r>
            <w:proofErr w:type="spellEnd"/>
          </w:p>
          <w:p w:rsidR="00806E9F" w:rsidRDefault="00806E9F" w:rsidP="00A5114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806E9F" w:rsidRDefault="00806E9F" w:rsidP="00A5114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083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6E9F" w:rsidRDefault="00806E9F" w:rsidP="00A51149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</w:tr>
      <w:tr w:rsidR="00EC22C8" w:rsidRPr="003F7BB9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uk-UA"/>
              </w:rPr>
              <w:t>Лушпи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uk-UA"/>
              </w:rPr>
              <w:t>Кондрат</w:t>
            </w:r>
            <w:r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  <w:proofErr w:type="spellEnd"/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  <w:proofErr w:type="spellEnd"/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244CD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244CDA"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04A38">
              <w:rPr>
                <w:sz w:val="28"/>
                <w:szCs w:val="28"/>
                <w:lang w:val="uk-UA"/>
              </w:rPr>
              <w:t xml:space="preserve">Набережна </w:t>
            </w:r>
            <w:proofErr w:type="spellStart"/>
            <w:r w:rsidR="00E04A38">
              <w:rPr>
                <w:sz w:val="28"/>
                <w:szCs w:val="28"/>
                <w:lang w:val="uk-UA"/>
              </w:rPr>
              <w:t>р.Стрілки</w:t>
            </w:r>
            <w:proofErr w:type="spellEnd"/>
          </w:p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44CDA" w:rsidRDefault="0089650E" w:rsidP="00235AC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25554B">
        <w:trPr>
          <w:trHeight w:val="1112"/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pStyle w:val="6"/>
              <w:spacing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впак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впака</w:t>
            </w:r>
          </w:p>
          <w:p w:rsidR="00EC22C8" w:rsidRDefault="005D626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р-т </w:t>
            </w:r>
            <w:r w:rsidR="00EC22C8">
              <w:rPr>
                <w:sz w:val="28"/>
                <w:szCs w:val="28"/>
                <w:lang w:val="uk-UA"/>
              </w:rPr>
              <w:t xml:space="preserve"> Курськ</w:t>
            </w:r>
            <w:r>
              <w:rPr>
                <w:sz w:val="28"/>
                <w:szCs w:val="28"/>
                <w:lang w:val="uk-UA"/>
              </w:rPr>
              <w:t>ий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Металургів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Леваневського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ву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 xml:space="preserve">Родини </w:t>
            </w:r>
            <w:proofErr w:type="spellStart"/>
            <w:r w:rsidR="00676ED6">
              <w:rPr>
                <w:sz w:val="28"/>
                <w:szCs w:val="28"/>
                <w:lang w:val="uk-UA"/>
              </w:rPr>
              <w:t>Линтваревих</w:t>
            </w:r>
            <w:proofErr w:type="spellEnd"/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proofErr w:type="spellStart"/>
            <w:r w:rsidR="00676ED6">
              <w:rPr>
                <w:sz w:val="28"/>
                <w:szCs w:val="28"/>
                <w:lang w:val="uk-UA"/>
              </w:rPr>
              <w:t>Баранівська</w:t>
            </w:r>
            <w:proofErr w:type="spellEnd"/>
          </w:p>
          <w:p w:rsidR="00EC22C8" w:rsidRDefault="00EC22C8">
            <w:pPr>
              <w:tabs>
                <w:tab w:val="num" w:pos="153"/>
              </w:tabs>
              <w:ind w:left="437" w:hanging="437"/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Баранівка</w:t>
            </w:r>
            <w:proofErr w:type="spellEnd"/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F704D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</w:p>
        </w:tc>
      </w:tr>
      <w:tr w:rsidR="00EC22C8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431F37" w:rsidRDefault="00431F37" w:rsidP="00431F37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  <w:r w:rsidRPr="00431F37">
              <w:rPr>
                <w:b/>
                <w:sz w:val="28"/>
                <w:szCs w:val="28"/>
                <w:lang w:val="uk-UA"/>
              </w:rPr>
              <w:t xml:space="preserve"> </w:t>
            </w:r>
          </w:p>
          <w:p w:rsidR="00431F37" w:rsidRDefault="00431F37" w:rsidP="00431F3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431F37" w:rsidRDefault="00431F37" w:rsidP="00431F3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-т  М. </w:t>
            </w:r>
            <w:proofErr w:type="spellStart"/>
            <w:r>
              <w:rPr>
                <w:sz w:val="28"/>
                <w:szCs w:val="28"/>
                <w:lang w:val="uk-UA"/>
              </w:rPr>
              <w:t>Лушпи</w:t>
            </w:r>
            <w:proofErr w:type="spellEnd"/>
          </w:p>
          <w:p w:rsidR="00431F37" w:rsidRDefault="00431F37" w:rsidP="00431F3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431F37" w:rsidRDefault="00431F37" w:rsidP="00431F3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431F37" w:rsidRDefault="00431F37" w:rsidP="00431F3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EC22C8" w:rsidRPr="000737BA" w:rsidRDefault="00431F37" w:rsidP="00431F37">
            <w:pPr>
              <w:rPr>
                <w:b/>
                <w:bCs/>
                <w:sz w:val="28"/>
                <w:szCs w:val="28"/>
                <w:lang w:val="uk-UA"/>
              </w:rPr>
            </w:pPr>
            <w:r w:rsidRPr="00431F37">
              <w:rPr>
                <w:b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244CDA" w:rsidRDefault="00244CD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RPr="003F3262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Pr="000737BA" w:rsidRDefault="000737BA">
            <w:pPr>
              <w:rPr>
                <w:b/>
                <w:sz w:val="28"/>
                <w:szCs w:val="28"/>
                <w:lang w:val="uk-UA"/>
              </w:rPr>
            </w:pPr>
            <w:r w:rsidRPr="000737BA">
              <w:rPr>
                <w:b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3F3262">
              <w:rPr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3F3262">
              <w:rPr>
                <w:sz w:val="28"/>
                <w:szCs w:val="28"/>
                <w:lang w:val="uk-UA"/>
              </w:rPr>
              <w:t>Стрілки</w:t>
            </w:r>
          </w:p>
          <w:p w:rsidR="00EF704D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="00EF704D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="00EF704D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3F3262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F704D">
              <w:rPr>
                <w:sz w:val="28"/>
                <w:szCs w:val="28"/>
                <w:lang w:val="uk-UA"/>
              </w:rPr>
              <w:t>вул. Роменська</w:t>
            </w:r>
          </w:p>
          <w:p w:rsidR="00EC22C8" w:rsidRDefault="00EF704D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244CD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244CDA">
              <w:rPr>
                <w:sz w:val="28"/>
                <w:szCs w:val="28"/>
                <w:lang w:val="uk-UA"/>
              </w:rPr>
              <w:t>0</w:t>
            </w:r>
          </w:p>
        </w:tc>
      </w:tr>
      <w:tr w:rsidR="00EC22C8" w:rsidRPr="0043464A" w:rsidTr="0025554B">
        <w:trPr>
          <w:trHeight w:val="2432"/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0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Pr="000737BA" w:rsidRDefault="000737BA">
            <w:pPr>
              <w:rPr>
                <w:b/>
                <w:sz w:val="28"/>
                <w:szCs w:val="28"/>
                <w:lang w:val="uk-UA"/>
              </w:rPr>
            </w:pPr>
            <w:r w:rsidRPr="000737BA">
              <w:rPr>
                <w:b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397E">
              <w:rPr>
                <w:sz w:val="28"/>
                <w:szCs w:val="28"/>
                <w:lang w:val="uk-UA"/>
              </w:rPr>
              <w:t>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Стрілки</w:t>
            </w:r>
          </w:p>
          <w:p w:rsidR="005D397E" w:rsidRDefault="005D397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</w:tr>
      <w:tr w:rsidR="00222AEB" w:rsidRPr="00EF704D" w:rsidTr="0025554B">
        <w:trPr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C27161" w:rsidRDefault="00C27161" w:rsidP="00246A48">
            <w:pPr>
              <w:rPr>
                <w:sz w:val="28"/>
                <w:szCs w:val="28"/>
                <w:lang w:val="uk-UA"/>
              </w:rPr>
            </w:pPr>
          </w:p>
          <w:p w:rsidR="00C27161" w:rsidRDefault="00C27161" w:rsidP="00246A48">
            <w:pPr>
              <w:rPr>
                <w:sz w:val="28"/>
                <w:szCs w:val="28"/>
                <w:lang w:val="uk-UA"/>
              </w:rPr>
            </w:pPr>
          </w:p>
          <w:p w:rsidR="00C27161" w:rsidRDefault="00C27161" w:rsidP="00246A48">
            <w:pPr>
              <w:rPr>
                <w:sz w:val="28"/>
                <w:szCs w:val="28"/>
                <w:lang w:val="uk-UA"/>
              </w:rPr>
            </w:pPr>
          </w:p>
          <w:p w:rsidR="00C27161" w:rsidRDefault="00C27161" w:rsidP="00246A48">
            <w:pPr>
              <w:rPr>
                <w:sz w:val="28"/>
                <w:szCs w:val="28"/>
                <w:lang w:val="uk-UA"/>
              </w:rPr>
            </w:pPr>
          </w:p>
          <w:p w:rsidR="00222AEB" w:rsidRDefault="00222AEB" w:rsidP="00246A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C27161" w:rsidRDefault="00C27161" w:rsidP="00C27161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  <w:proofErr w:type="spellEnd"/>
          </w:p>
          <w:p w:rsidR="00C27161" w:rsidRDefault="00C27161" w:rsidP="00C27161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bCs/>
                <w:sz w:val="28"/>
                <w:szCs w:val="28"/>
                <w:lang w:val="uk-UA"/>
              </w:rPr>
              <w:t>Веретенівська</w:t>
            </w:r>
            <w:proofErr w:type="spellEnd"/>
          </w:p>
          <w:p w:rsidR="00C27161" w:rsidRDefault="00C27161" w:rsidP="00C2716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C27161" w:rsidRDefault="00C27161" w:rsidP="00C2716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 Курський</w:t>
            </w:r>
          </w:p>
          <w:p w:rsidR="00C27161" w:rsidRDefault="00C27161" w:rsidP="00C2716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C27161" w:rsidRDefault="00C27161" w:rsidP="00C2716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C27161" w:rsidRDefault="00C27161" w:rsidP="00C27161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  <w:r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</w:p>
          <w:p w:rsidR="00C27161" w:rsidRDefault="00C27161" w:rsidP="00C27161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:rsidR="00222AEB" w:rsidRDefault="00C27161" w:rsidP="00C27161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222AEB" w:rsidRDefault="00222AEB" w:rsidP="00246A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976BD2" w:rsidRDefault="00976BD2" w:rsidP="00246A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976BD2" w:rsidRDefault="00976BD2" w:rsidP="00246A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EC22C8" w:rsidRPr="00427871" w:rsidTr="0025554B">
        <w:trPr>
          <w:trHeight w:val="1232"/>
          <w:tblCellSpacing w:w="0" w:type="dxa"/>
          <w:jc w:val="center"/>
        </w:trPr>
        <w:tc>
          <w:tcPr>
            <w:tcW w:w="4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C27161" w:rsidRDefault="00C27161" w:rsidP="00EC22C8">
            <w:pPr>
              <w:rPr>
                <w:sz w:val="28"/>
                <w:szCs w:val="28"/>
                <w:lang w:val="uk-UA"/>
              </w:rPr>
            </w:pPr>
          </w:p>
          <w:p w:rsidR="00C27161" w:rsidRDefault="00C27161" w:rsidP="00EC22C8">
            <w:pPr>
              <w:rPr>
                <w:sz w:val="28"/>
                <w:szCs w:val="28"/>
                <w:lang w:val="uk-UA"/>
              </w:rPr>
            </w:pPr>
          </w:p>
          <w:p w:rsidR="00C27161" w:rsidRDefault="00C27161" w:rsidP="00EC22C8">
            <w:pPr>
              <w:rPr>
                <w:sz w:val="28"/>
                <w:szCs w:val="28"/>
                <w:lang w:val="uk-UA"/>
              </w:rPr>
            </w:pPr>
          </w:p>
          <w:p w:rsidR="00EC22C8" w:rsidRPr="004E3B62" w:rsidRDefault="00EC22C8" w:rsidP="00EC22C8">
            <w:pPr>
              <w:rPr>
                <w:sz w:val="28"/>
                <w:szCs w:val="28"/>
                <w:lang w:val="uk-UA"/>
              </w:rPr>
            </w:pPr>
            <w:r w:rsidRPr="004E3B62">
              <w:rPr>
                <w:sz w:val="28"/>
                <w:szCs w:val="28"/>
                <w:lang w:val="uk-UA"/>
              </w:rPr>
              <w:t>24</w:t>
            </w:r>
          </w:p>
        </w:tc>
        <w:tc>
          <w:tcPr>
            <w:tcW w:w="5461" w:type="dxa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  <w:proofErr w:type="spellEnd"/>
          </w:p>
          <w:p w:rsidR="008F04A7" w:rsidRPr="008F04A7" w:rsidRDefault="008F04A7" w:rsidP="00EC22C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-вул. Родини </w:t>
            </w:r>
            <w:proofErr w:type="spellStart"/>
            <w:r>
              <w:rPr>
                <w:bCs/>
                <w:sz w:val="28"/>
                <w:szCs w:val="28"/>
                <w:lang w:val="uk-UA"/>
              </w:rPr>
              <w:t>Линтваревих</w:t>
            </w:r>
            <w:proofErr w:type="spellEnd"/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proofErr w:type="spellStart"/>
            <w:r w:rsidR="00676ED6">
              <w:rPr>
                <w:sz w:val="28"/>
                <w:szCs w:val="28"/>
                <w:lang w:val="uk-UA"/>
              </w:rPr>
              <w:t>Баранівська</w:t>
            </w:r>
            <w:proofErr w:type="spellEnd"/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Першотравнев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676ED6">
              <w:rPr>
                <w:sz w:val="28"/>
                <w:szCs w:val="28"/>
                <w:lang w:val="uk-UA"/>
              </w:rPr>
              <w:t>Я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Мудр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proofErr w:type="spellStart"/>
            <w:r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 вул. Кооператив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C27161" w:rsidRPr="00427871" w:rsidRDefault="00EC22C8" w:rsidP="00C27161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 w:rsidRPr="00427871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  <w:proofErr w:type="spellEnd"/>
          </w:p>
        </w:tc>
        <w:tc>
          <w:tcPr>
            <w:tcW w:w="20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F12CAF" w:rsidP="00C27161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F959A3" w:rsidTr="0025554B">
        <w:trPr>
          <w:tblCellSpacing w:w="0" w:type="dxa"/>
          <w:jc w:val="center"/>
        </w:trPr>
        <w:tc>
          <w:tcPr>
            <w:tcW w:w="513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1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D2E3F" w:rsidRDefault="006D2E3F" w:rsidP="006D2E3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:rsidR="006D2E3F" w:rsidRDefault="006D2E3F" w:rsidP="006D2E3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Курський</w:t>
            </w:r>
          </w:p>
          <w:p w:rsidR="006D2E3F" w:rsidRDefault="006D2E3F" w:rsidP="006D2E3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6D2E3F" w:rsidRDefault="006D2E3F" w:rsidP="006D2E3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6D2E3F" w:rsidRDefault="006D2E3F" w:rsidP="006D2E3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6D2E3F" w:rsidRDefault="006D2E3F" w:rsidP="006D2E3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6D2E3F" w:rsidRDefault="006D2E3F" w:rsidP="006D2E3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6D2E3F" w:rsidRDefault="006D2E3F" w:rsidP="006D2E3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 Зеленко</w:t>
            </w:r>
          </w:p>
          <w:p w:rsidR="006D2E3F" w:rsidRDefault="006D2E3F" w:rsidP="006D2E3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F959A3" w:rsidRDefault="006D2E3F" w:rsidP="006D2E3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44CDA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C57447" w:rsidTr="0025554B">
        <w:trPr>
          <w:tblCellSpacing w:w="0" w:type="dxa"/>
          <w:jc w:val="center"/>
        </w:trPr>
        <w:tc>
          <w:tcPr>
            <w:tcW w:w="499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2</w:t>
            </w:r>
          </w:p>
        </w:tc>
        <w:tc>
          <w:tcPr>
            <w:tcW w:w="5408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57447" w:rsidRDefault="00C57447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0 років Перемоги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(в зворотному напрямку до 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 через):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 Зеленко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C57447" w:rsidRDefault="00C57447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099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C57447" w:rsidRDefault="00C5744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F959A3" w:rsidTr="0025554B">
        <w:trPr>
          <w:tblCellSpacing w:w="0" w:type="dxa"/>
          <w:jc w:val="center"/>
        </w:trPr>
        <w:tc>
          <w:tcPr>
            <w:tcW w:w="513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5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065BA" w:rsidRDefault="00D065BA" w:rsidP="00D065BA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умщини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Шевченка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ривокзальна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І. </w:t>
            </w:r>
            <w:proofErr w:type="spellStart"/>
            <w:r>
              <w:rPr>
                <w:sz w:val="28"/>
                <w:szCs w:val="28"/>
                <w:lang w:val="uk-UA"/>
              </w:rPr>
              <w:t>Харитоненка</w:t>
            </w:r>
            <w:proofErr w:type="spellEnd"/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Лінійна</w:t>
            </w:r>
          </w:p>
          <w:p w:rsidR="00D065BA" w:rsidRDefault="00D065BA" w:rsidP="00D065B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F959A3" w:rsidRDefault="00D065BA" w:rsidP="00D065BA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62134" w:rsidRDefault="0086213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E75D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F959A3" w:rsidTr="0025554B">
        <w:trPr>
          <w:tblCellSpacing w:w="0" w:type="dxa"/>
          <w:jc w:val="center"/>
        </w:trPr>
        <w:tc>
          <w:tcPr>
            <w:tcW w:w="513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6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  <w:proofErr w:type="spellEnd"/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F959A3" w:rsidRDefault="000737BA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244CDA" w:rsidRDefault="00244CD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9616D8" w:rsidTr="0025554B">
        <w:trPr>
          <w:tblCellSpacing w:w="0" w:type="dxa"/>
          <w:jc w:val="center"/>
        </w:trPr>
        <w:tc>
          <w:tcPr>
            <w:tcW w:w="513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616D8" w:rsidRDefault="009616D8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616D8" w:rsidRDefault="009616D8" w:rsidP="009616D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9616D8" w:rsidRDefault="009616D8" w:rsidP="009616D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9616D8" w:rsidRDefault="009616D8" w:rsidP="009616D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9616D8" w:rsidRDefault="009616D8" w:rsidP="009616D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9616D8" w:rsidRDefault="009616D8" w:rsidP="009616D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9616D8" w:rsidRDefault="009616D8" w:rsidP="009616D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9616D8" w:rsidRDefault="009616D8" w:rsidP="009616D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9616D8" w:rsidRDefault="009616D8" w:rsidP="009616D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ривокзальна</w:t>
            </w:r>
          </w:p>
          <w:p w:rsidR="009616D8" w:rsidRDefault="009616D8" w:rsidP="009616D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Родини </w:t>
            </w:r>
            <w:proofErr w:type="spellStart"/>
            <w:r>
              <w:rPr>
                <w:sz w:val="28"/>
                <w:szCs w:val="28"/>
                <w:lang w:val="uk-UA"/>
              </w:rPr>
              <w:t>Линтваревих</w:t>
            </w:r>
            <w:proofErr w:type="spellEnd"/>
          </w:p>
          <w:p w:rsidR="009616D8" w:rsidRDefault="009616D8" w:rsidP="009616D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sz w:val="28"/>
                <w:szCs w:val="28"/>
                <w:lang w:val="uk-UA"/>
              </w:rPr>
              <w:t>Баранівська</w:t>
            </w:r>
            <w:proofErr w:type="spellEnd"/>
          </w:p>
          <w:p w:rsidR="009616D8" w:rsidRDefault="009616D8" w:rsidP="009616D8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  <w:proofErr w:type="spellEnd"/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616D8" w:rsidRDefault="00EF6E54" w:rsidP="0024675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246755" w:rsidTr="0025554B">
        <w:trPr>
          <w:tblCellSpacing w:w="0" w:type="dxa"/>
          <w:jc w:val="center"/>
        </w:trPr>
        <w:tc>
          <w:tcPr>
            <w:tcW w:w="513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А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46755" w:rsidRDefault="00246755" w:rsidP="00246755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  <w:proofErr w:type="spellEnd"/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>
              <w:rPr>
                <w:sz w:val="28"/>
                <w:szCs w:val="28"/>
                <w:lang w:val="uk-UA"/>
              </w:rPr>
              <w:t>Баранівська</w:t>
            </w:r>
            <w:proofErr w:type="spellEnd"/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Родини </w:t>
            </w:r>
            <w:proofErr w:type="spellStart"/>
            <w:r>
              <w:rPr>
                <w:sz w:val="28"/>
                <w:szCs w:val="28"/>
                <w:lang w:val="uk-UA"/>
              </w:rPr>
              <w:t>Линтваревих</w:t>
            </w:r>
            <w:proofErr w:type="spellEnd"/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ривокзальна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46755" w:rsidRDefault="00246755" w:rsidP="0024675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46755" w:rsidRDefault="00246755" w:rsidP="0024675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806E9F" w:rsidTr="0025554B">
        <w:trPr>
          <w:tblCellSpacing w:w="0" w:type="dxa"/>
          <w:jc w:val="center"/>
        </w:trPr>
        <w:tc>
          <w:tcPr>
            <w:tcW w:w="499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А</w:t>
            </w:r>
          </w:p>
        </w:tc>
        <w:tc>
          <w:tcPr>
            <w:tcW w:w="538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олодимирськ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С. </w:t>
            </w:r>
            <w:proofErr w:type="spellStart"/>
            <w:r>
              <w:rPr>
                <w:sz w:val="28"/>
                <w:szCs w:val="28"/>
                <w:lang w:val="uk-UA"/>
              </w:rPr>
              <w:t>Табали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uk-UA"/>
              </w:rPr>
              <w:t>Сєвєра</w:t>
            </w:r>
            <w:proofErr w:type="spellEnd"/>
            <w:r>
              <w:rPr>
                <w:sz w:val="28"/>
                <w:szCs w:val="28"/>
                <w:lang w:val="uk-UA"/>
              </w:rPr>
              <w:t>)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умки</w:t>
            </w:r>
          </w:p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20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6E9F" w:rsidRDefault="00806E9F" w:rsidP="00806E9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F959A3" w:rsidRPr="00F959A3" w:rsidTr="0025554B">
        <w:trPr>
          <w:tblCellSpacing w:w="0" w:type="dxa"/>
          <w:jc w:val="center"/>
        </w:trPr>
        <w:tc>
          <w:tcPr>
            <w:tcW w:w="513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0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В.Піщане</w:t>
            </w:r>
            <w:proofErr w:type="spellEnd"/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F959A3">
              <w:rPr>
                <w:bCs/>
                <w:sz w:val="28"/>
                <w:szCs w:val="28"/>
                <w:lang w:val="uk-UA"/>
              </w:rPr>
              <w:t>пр-т Курський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Металургів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Гор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F959A3" w:rsidRDefault="000737BA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89650E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806E9F" w:rsidTr="0025554B">
        <w:trPr>
          <w:tblCellSpacing w:w="0" w:type="dxa"/>
          <w:jc w:val="center"/>
        </w:trPr>
        <w:tc>
          <w:tcPr>
            <w:tcW w:w="513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1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втовокзал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С. Бандери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ривокзальн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І. </w:t>
            </w:r>
            <w:proofErr w:type="spellStart"/>
            <w:r>
              <w:rPr>
                <w:sz w:val="28"/>
                <w:szCs w:val="28"/>
                <w:lang w:val="uk-UA"/>
              </w:rPr>
              <w:t>Харитоненка</w:t>
            </w:r>
            <w:proofErr w:type="spellEnd"/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Крут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. ім. М. </w:t>
            </w:r>
            <w:proofErr w:type="spellStart"/>
            <w:r>
              <w:rPr>
                <w:sz w:val="28"/>
                <w:szCs w:val="28"/>
                <w:lang w:val="uk-UA"/>
              </w:rPr>
              <w:t>Лушпи</w:t>
            </w:r>
            <w:proofErr w:type="spellEnd"/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  <w:proofErr w:type="spellEnd"/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6E9F" w:rsidRPr="00806E9F" w:rsidRDefault="00806E9F" w:rsidP="00806E9F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806E9F" w:rsidTr="0025554B">
        <w:trPr>
          <w:tblCellSpacing w:w="0" w:type="dxa"/>
          <w:jc w:val="center"/>
        </w:trPr>
        <w:tc>
          <w:tcPr>
            <w:tcW w:w="513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4А</w:t>
            </w: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806E9F" w:rsidRDefault="00806E9F" w:rsidP="00806E9F">
            <w:pPr>
              <w:rPr>
                <w:bCs/>
                <w:sz w:val="28"/>
                <w:szCs w:val="28"/>
                <w:lang w:val="uk-UA"/>
              </w:rPr>
            </w:pPr>
            <w:r w:rsidRPr="00800DE0">
              <w:rPr>
                <w:bCs/>
                <w:sz w:val="28"/>
                <w:szCs w:val="28"/>
                <w:lang w:val="uk-UA"/>
              </w:rPr>
              <w:t>-вул. 2-га Північна</w:t>
            </w:r>
          </w:p>
          <w:p w:rsidR="00806E9F" w:rsidRDefault="00806E9F" w:rsidP="00806E9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806E9F" w:rsidRDefault="00806E9F" w:rsidP="00806E9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806E9F" w:rsidRDefault="00806E9F" w:rsidP="00806E9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806E9F" w:rsidRDefault="00806E9F" w:rsidP="00806E9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 Стрілки</w:t>
            </w:r>
          </w:p>
          <w:p w:rsidR="00806E9F" w:rsidRDefault="00806E9F" w:rsidP="00806E9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6E9F" w:rsidRDefault="00806E9F" w:rsidP="00806E9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806E9F" w:rsidTr="0025554B">
        <w:trPr>
          <w:tblCellSpacing w:w="0" w:type="dxa"/>
          <w:jc w:val="center"/>
        </w:trPr>
        <w:tc>
          <w:tcPr>
            <w:tcW w:w="513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3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6E9F" w:rsidRDefault="00806E9F" w:rsidP="00806E9F">
            <w:pPr>
              <w:pStyle w:val="a3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c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135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6E9F" w:rsidRPr="00976BD2" w:rsidRDefault="00806E9F" w:rsidP="00EF6E54">
            <w:pPr>
              <w:pStyle w:val="a3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1</w:t>
            </w:r>
            <w:r w:rsidR="00F12CAF">
              <w:rPr>
                <w:b/>
                <w:bCs/>
                <w:sz w:val="28"/>
                <w:szCs w:val="28"/>
                <w:lang w:val="uk-UA"/>
              </w:rPr>
              <w:t>8</w:t>
            </w:r>
            <w:r w:rsidR="00EF6E54">
              <w:rPr>
                <w:b/>
                <w:bCs/>
                <w:sz w:val="28"/>
                <w:szCs w:val="28"/>
                <w:lang w:val="uk-UA"/>
              </w:rPr>
              <w:t>6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p w:rsidR="006915C4" w:rsidRDefault="006915C4" w:rsidP="00C14423">
      <w:pPr>
        <w:pStyle w:val="a3"/>
        <w:jc w:val="center"/>
        <w:rPr>
          <w:sz w:val="28"/>
          <w:szCs w:val="28"/>
        </w:rPr>
      </w:pPr>
    </w:p>
    <w:p w:rsidR="006915C4" w:rsidRDefault="00774383" w:rsidP="00C1442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6915C4">
        <w:rPr>
          <w:b/>
          <w:bCs/>
          <w:sz w:val="28"/>
          <w:szCs w:val="28"/>
          <w:lang w:val="uk-UA"/>
        </w:rPr>
        <w:t xml:space="preserve">ачальник відділу </w:t>
      </w:r>
      <w:r w:rsidR="00862134">
        <w:rPr>
          <w:b/>
          <w:bCs/>
          <w:sz w:val="28"/>
          <w:szCs w:val="28"/>
          <w:lang w:val="uk-UA"/>
        </w:rPr>
        <w:t>транспорту,</w:t>
      </w:r>
    </w:p>
    <w:p w:rsidR="003F25CD" w:rsidRDefault="006915C4">
      <w:pPr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 w:rsidRPr="00F736A4"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 w:rsidR="00862134">
        <w:rPr>
          <w:b/>
          <w:bCs/>
          <w:sz w:val="28"/>
          <w:szCs w:val="28"/>
          <w:lang w:val="uk-UA"/>
        </w:rPr>
        <w:t xml:space="preserve"> та телекомунікаційних послуг    </w:t>
      </w:r>
      <w:r w:rsidR="00774383">
        <w:rPr>
          <w:b/>
          <w:bCs/>
          <w:sz w:val="28"/>
          <w:szCs w:val="28"/>
          <w:lang w:val="uk-UA"/>
        </w:rPr>
        <w:t xml:space="preserve">                             </w:t>
      </w:r>
      <w:proofErr w:type="spellStart"/>
      <w:r w:rsidR="00774383">
        <w:rPr>
          <w:b/>
          <w:bCs/>
          <w:sz w:val="28"/>
          <w:szCs w:val="28"/>
          <w:lang w:val="uk-UA"/>
        </w:rPr>
        <w:t>С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  <w:proofErr w:type="spellEnd"/>
    </w:p>
    <w:sectPr w:rsidR="003F25CD" w:rsidSect="00E75D8F">
      <w:headerReference w:type="default" r:id="rId10"/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4F27" w:rsidRDefault="00B84F27" w:rsidP="003731FB">
      <w:r>
        <w:separator/>
      </w:r>
    </w:p>
  </w:endnote>
  <w:endnote w:type="continuationSeparator" w:id="0">
    <w:p w:rsidR="00B84F27" w:rsidRDefault="00B84F27" w:rsidP="00373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4F27" w:rsidRDefault="00B84F27" w:rsidP="003731FB">
      <w:r>
        <w:separator/>
      </w:r>
    </w:p>
  </w:footnote>
  <w:footnote w:type="continuationSeparator" w:id="0">
    <w:p w:rsidR="00B84F27" w:rsidRDefault="00B84F27" w:rsidP="00373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64DC" w:rsidRDefault="00AA64DC" w:rsidP="00FD0CA4">
    <w:pPr>
      <w:pStyle w:val="a4"/>
      <w:jc w:val="both"/>
    </w:pPr>
    <w:r>
      <w:rPr>
        <w:lang w:val="uk-UA"/>
      </w:rPr>
      <w:t xml:space="preserve">                                                    </w:t>
    </w:r>
  </w:p>
  <w:p w:rsidR="00AA64DC" w:rsidRDefault="00AA64DC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D3970D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3" w15:restartNumberingAfterBreak="0">
    <w:nsid w:val="512252AC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4" w15:restartNumberingAfterBreak="0">
    <w:nsid w:val="695F2173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0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2"/>
  </w:num>
  <w:num w:numId="5">
    <w:abstractNumId w:val="3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embedSystemFonts/>
  <w:proofState w:spelling="clean" w:grammar="clean"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14423"/>
    <w:rsid w:val="00011AF8"/>
    <w:rsid w:val="000444D4"/>
    <w:rsid w:val="0005450B"/>
    <w:rsid w:val="000729E9"/>
    <w:rsid w:val="000737BA"/>
    <w:rsid w:val="00076317"/>
    <w:rsid w:val="00097613"/>
    <w:rsid w:val="00126E14"/>
    <w:rsid w:val="001707B7"/>
    <w:rsid w:val="00181CD2"/>
    <w:rsid w:val="00192A98"/>
    <w:rsid w:val="00195039"/>
    <w:rsid w:val="001B45DE"/>
    <w:rsid w:val="001B67C7"/>
    <w:rsid w:val="001C3E6E"/>
    <w:rsid w:val="001C556A"/>
    <w:rsid w:val="001E35AD"/>
    <w:rsid w:val="001F491F"/>
    <w:rsid w:val="00203F70"/>
    <w:rsid w:val="00207815"/>
    <w:rsid w:val="0020784B"/>
    <w:rsid w:val="002100F4"/>
    <w:rsid w:val="00220DDF"/>
    <w:rsid w:val="00222AEB"/>
    <w:rsid w:val="00223963"/>
    <w:rsid w:val="002259A6"/>
    <w:rsid w:val="00225F25"/>
    <w:rsid w:val="002265BA"/>
    <w:rsid w:val="00235AC7"/>
    <w:rsid w:val="00236EF6"/>
    <w:rsid w:val="0023798C"/>
    <w:rsid w:val="00244CDA"/>
    <w:rsid w:val="00246755"/>
    <w:rsid w:val="00246A48"/>
    <w:rsid w:val="0025554B"/>
    <w:rsid w:val="002619F8"/>
    <w:rsid w:val="0026333A"/>
    <w:rsid w:val="002777A4"/>
    <w:rsid w:val="00281516"/>
    <w:rsid w:val="00292333"/>
    <w:rsid w:val="002959C2"/>
    <w:rsid w:val="002A7E6D"/>
    <w:rsid w:val="002C2073"/>
    <w:rsid w:val="002C78FA"/>
    <w:rsid w:val="002D48FD"/>
    <w:rsid w:val="002E7105"/>
    <w:rsid w:val="002F0FD5"/>
    <w:rsid w:val="003055F6"/>
    <w:rsid w:val="003162A2"/>
    <w:rsid w:val="003242D8"/>
    <w:rsid w:val="00340621"/>
    <w:rsid w:val="00350A5A"/>
    <w:rsid w:val="00356D99"/>
    <w:rsid w:val="00364A3F"/>
    <w:rsid w:val="003731FB"/>
    <w:rsid w:val="00376FB7"/>
    <w:rsid w:val="003A4FE4"/>
    <w:rsid w:val="003C60E4"/>
    <w:rsid w:val="003D30E6"/>
    <w:rsid w:val="003E2E39"/>
    <w:rsid w:val="003F25CD"/>
    <w:rsid w:val="003F3262"/>
    <w:rsid w:val="003F7BB9"/>
    <w:rsid w:val="00401570"/>
    <w:rsid w:val="00427871"/>
    <w:rsid w:val="00431390"/>
    <w:rsid w:val="00431F37"/>
    <w:rsid w:val="00433AE7"/>
    <w:rsid w:val="0043464A"/>
    <w:rsid w:val="004359BD"/>
    <w:rsid w:val="00437328"/>
    <w:rsid w:val="0044167C"/>
    <w:rsid w:val="004568E3"/>
    <w:rsid w:val="0046592B"/>
    <w:rsid w:val="00466607"/>
    <w:rsid w:val="0048062C"/>
    <w:rsid w:val="00483378"/>
    <w:rsid w:val="0048341E"/>
    <w:rsid w:val="004A2C62"/>
    <w:rsid w:val="004C6749"/>
    <w:rsid w:val="004D1B78"/>
    <w:rsid w:val="004D7B79"/>
    <w:rsid w:val="004E067C"/>
    <w:rsid w:val="004E3B62"/>
    <w:rsid w:val="00500A7B"/>
    <w:rsid w:val="00500E1C"/>
    <w:rsid w:val="00501417"/>
    <w:rsid w:val="00515E43"/>
    <w:rsid w:val="00522150"/>
    <w:rsid w:val="005529AA"/>
    <w:rsid w:val="0057099D"/>
    <w:rsid w:val="00575769"/>
    <w:rsid w:val="00580319"/>
    <w:rsid w:val="00580F6A"/>
    <w:rsid w:val="005810A8"/>
    <w:rsid w:val="005918DE"/>
    <w:rsid w:val="0059255A"/>
    <w:rsid w:val="005A56D0"/>
    <w:rsid w:val="005D18B4"/>
    <w:rsid w:val="005D3569"/>
    <w:rsid w:val="005D397E"/>
    <w:rsid w:val="005D6268"/>
    <w:rsid w:val="005F1DAC"/>
    <w:rsid w:val="005F6D90"/>
    <w:rsid w:val="0060423A"/>
    <w:rsid w:val="0060500C"/>
    <w:rsid w:val="006301D9"/>
    <w:rsid w:val="00673C67"/>
    <w:rsid w:val="00676ED6"/>
    <w:rsid w:val="00681DC1"/>
    <w:rsid w:val="00685C1A"/>
    <w:rsid w:val="006915C4"/>
    <w:rsid w:val="00693A6B"/>
    <w:rsid w:val="006A116E"/>
    <w:rsid w:val="006A4D53"/>
    <w:rsid w:val="006C3C55"/>
    <w:rsid w:val="006C4242"/>
    <w:rsid w:val="006D093C"/>
    <w:rsid w:val="006D2E3F"/>
    <w:rsid w:val="006D30EA"/>
    <w:rsid w:val="006D49C7"/>
    <w:rsid w:val="006D6491"/>
    <w:rsid w:val="006E60A2"/>
    <w:rsid w:val="006E704A"/>
    <w:rsid w:val="006F4AE0"/>
    <w:rsid w:val="00710506"/>
    <w:rsid w:val="00710E6B"/>
    <w:rsid w:val="00710FB8"/>
    <w:rsid w:val="00732C4F"/>
    <w:rsid w:val="00735BBB"/>
    <w:rsid w:val="007360F9"/>
    <w:rsid w:val="00774383"/>
    <w:rsid w:val="00781CB4"/>
    <w:rsid w:val="00787C67"/>
    <w:rsid w:val="007B45E1"/>
    <w:rsid w:val="007C60DB"/>
    <w:rsid w:val="007E7065"/>
    <w:rsid w:val="00800DE0"/>
    <w:rsid w:val="008027B1"/>
    <w:rsid w:val="00806E9F"/>
    <w:rsid w:val="00807656"/>
    <w:rsid w:val="00812415"/>
    <w:rsid w:val="00815D1A"/>
    <w:rsid w:val="008348EA"/>
    <w:rsid w:val="00852A2E"/>
    <w:rsid w:val="00862134"/>
    <w:rsid w:val="008643D8"/>
    <w:rsid w:val="008813B7"/>
    <w:rsid w:val="0089650E"/>
    <w:rsid w:val="008A0590"/>
    <w:rsid w:val="008A5930"/>
    <w:rsid w:val="008A5E18"/>
    <w:rsid w:val="008C2D0A"/>
    <w:rsid w:val="008F04A7"/>
    <w:rsid w:val="00904C38"/>
    <w:rsid w:val="00921E19"/>
    <w:rsid w:val="00923765"/>
    <w:rsid w:val="00950AB1"/>
    <w:rsid w:val="0095382A"/>
    <w:rsid w:val="009616D8"/>
    <w:rsid w:val="009768EA"/>
    <w:rsid w:val="00976BD2"/>
    <w:rsid w:val="00990174"/>
    <w:rsid w:val="0099168F"/>
    <w:rsid w:val="009C5D33"/>
    <w:rsid w:val="009E1F76"/>
    <w:rsid w:val="009F3F2F"/>
    <w:rsid w:val="009F63E9"/>
    <w:rsid w:val="00A117B1"/>
    <w:rsid w:val="00A265E0"/>
    <w:rsid w:val="00A27F88"/>
    <w:rsid w:val="00A303B8"/>
    <w:rsid w:val="00A43A16"/>
    <w:rsid w:val="00A4612D"/>
    <w:rsid w:val="00A538C9"/>
    <w:rsid w:val="00A554B1"/>
    <w:rsid w:val="00A56E4B"/>
    <w:rsid w:val="00A76ACF"/>
    <w:rsid w:val="00A83075"/>
    <w:rsid w:val="00A90FC6"/>
    <w:rsid w:val="00AA64DC"/>
    <w:rsid w:val="00AE7D8D"/>
    <w:rsid w:val="00AF03A0"/>
    <w:rsid w:val="00B14A3F"/>
    <w:rsid w:val="00B20A88"/>
    <w:rsid w:val="00B3058F"/>
    <w:rsid w:val="00B57821"/>
    <w:rsid w:val="00B64A7F"/>
    <w:rsid w:val="00B84F27"/>
    <w:rsid w:val="00BA3D7A"/>
    <w:rsid w:val="00BB1B17"/>
    <w:rsid w:val="00C07D9A"/>
    <w:rsid w:val="00C125A6"/>
    <w:rsid w:val="00C14423"/>
    <w:rsid w:val="00C27161"/>
    <w:rsid w:val="00C35066"/>
    <w:rsid w:val="00C35F2C"/>
    <w:rsid w:val="00C37258"/>
    <w:rsid w:val="00C57447"/>
    <w:rsid w:val="00C65AD9"/>
    <w:rsid w:val="00C8130A"/>
    <w:rsid w:val="00C86928"/>
    <w:rsid w:val="00CA7381"/>
    <w:rsid w:val="00CC2438"/>
    <w:rsid w:val="00CF61BF"/>
    <w:rsid w:val="00D01BC2"/>
    <w:rsid w:val="00D065BA"/>
    <w:rsid w:val="00D124D2"/>
    <w:rsid w:val="00D20FD3"/>
    <w:rsid w:val="00D26C15"/>
    <w:rsid w:val="00D27F80"/>
    <w:rsid w:val="00D34C5D"/>
    <w:rsid w:val="00D35AD9"/>
    <w:rsid w:val="00D41348"/>
    <w:rsid w:val="00D4595A"/>
    <w:rsid w:val="00D73F7C"/>
    <w:rsid w:val="00D74172"/>
    <w:rsid w:val="00D83BFA"/>
    <w:rsid w:val="00DB1C75"/>
    <w:rsid w:val="00DC00F6"/>
    <w:rsid w:val="00DD1FA7"/>
    <w:rsid w:val="00DD3A4D"/>
    <w:rsid w:val="00DF37CC"/>
    <w:rsid w:val="00E04A38"/>
    <w:rsid w:val="00E33777"/>
    <w:rsid w:val="00E4131F"/>
    <w:rsid w:val="00E421EA"/>
    <w:rsid w:val="00E66465"/>
    <w:rsid w:val="00E75D8F"/>
    <w:rsid w:val="00E75D94"/>
    <w:rsid w:val="00E874B9"/>
    <w:rsid w:val="00E93883"/>
    <w:rsid w:val="00EB0D6A"/>
    <w:rsid w:val="00EC22C8"/>
    <w:rsid w:val="00EE1316"/>
    <w:rsid w:val="00EE55C7"/>
    <w:rsid w:val="00EE59FE"/>
    <w:rsid w:val="00EF4F3B"/>
    <w:rsid w:val="00EF6E54"/>
    <w:rsid w:val="00EF704D"/>
    <w:rsid w:val="00F01476"/>
    <w:rsid w:val="00F03A5A"/>
    <w:rsid w:val="00F12CAF"/>
    <w:rsid w:val="00F64ADD"/>
    <w:rsid w:val="00F731BE"/>
    <w:rsid w:val="00F736A4"/>
    <w:rsid w:val="00F959A3"/>
    <w:rsid w:val="00F96117"/>
    <w:rsid w:val="00FB488F"/>
    <w:rsid w:val="00FB671F"/>
    <w:rsid w:val="00FC749F"/>
    <w:rsid w:val="00FC74BD"/>
    <w:rsid w:val="00FD0CA4"/>
    <w:rsid w:val="00FD0FD4"/>
    <w:rsid w:val="00FE0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A72A893"/>
  <w15:docId w15:val="{3019D6B1-ADCC-4FB9-9DE4-BED58F5DF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442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C14423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C14423"/>
    <w:pPr>
      <w:keepNext/>
      <w:spacing w:before="240" w:after="60"/>
      <w:outlineLvl w:val="3"/>
    </w:pPr>
    <w:rPr>
      <w:rFonts w:eastAsia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C14423"/>
    <w:pPr>
      <w:spacing w:before="240" w:after="60"/>
      <w:outlineLvl w:val="5"/>
    </w:pPr>
    <w:rPr>
      <w:rFonts w:ascii="Calibri" w:hAnsi="Calibri" w:cs="Calibri"/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1442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C1442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C14423"/>
    <w:rPr>
      <w:rFonts w:ascii="Calibri" w:hAnsi="Calibri" w:cs="Calibri"/>
      <w:b/>
      <w:bCs/>
      <w:lang w:eastAsia="ru-RU"/>
    </w:rPr>
  </w:style>
  <w:style w:type="paragraph" w:styleId="a3">
    <w:name w:val="Normal (Web)"/>
    <w:basedOn w:val="a"/>
    <w:uiPriority w:val="99"/>
    <w:rsid w:val="00C14423"/>
    <w:pPr>
      <w:spacing w:before="100" w:beforeAutospacing="1" w:after="100" w:afterAutospacing="1"/>
    </w:pPr>
  </w:style>
  <w:style w:type="paragraph" w:styleId="a4">
    <w:name w:val="header"/>
    <w:basedOn w:val="a"/>
    <w:link w:val="a5"/>
    <w:rsid w:val="00C14423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5">
    <w:name w:val="Верхний колонтитул Знак"/>
    <w:basedOn w:val="a0"/>
    <w:link w:val="a4"/>
    <w:locked/>
    <w:rsid w:val="00C1442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"/>
    <w:link w:val="a7"/>
    <w:uiPriority w:val="99"/>
    <w:semiHidden/>
    <w:rsid w:val="00C14423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rsid w:val="00C14423"/>
    <w:pPr>
      <w:spacing w:after="120"/>
      <w:ind w:left="360"/>
    </w:pPr>
    <w:rPr>
      <w:rFonts w:eastAsia="Calibri"/>
    </w:rPr>
  </w:style>
  <w:style w:type="character" w:customStyle="1" w:styleId="a9">
    <w:name w:val="Основной текст с отступом Знак"/>
    <w:basedOn w:val="a0"/>
    <w:link w:val="a8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uiPriority w:val="99"/>
    <w:semiHidden/>
    <w:rsid w:val="00C14423"/>
    <w:pPr>
      <w:spacing w:line="216" w:lineRule="auto"/>
      <w:ind w:left="-180"/>
    </w:pPr>
    <w:rPr>
      <w:rFonts w:eastAsia="Calibri"/>
      <w:sz w:val="28"/>
      <w:szCs w:val="28"/>
      <w:lang w:val="uk-UA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1442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3">
    <w:name w:val="Body Text Indent 3"/>
    <w:basedOn w:val="a"/>
    <w:link w:val="30"/>
    <w:uiPriority w:val="99"/>
    <w:semiHidden/>
    <w:rsid w:val="00C14423"/>
    <w:pPr>
      <w:spacing w:after="120"/>
      <w:ind w:left="283"/>
    </w:pPr>
    <w:rPr>
      <w:rFonts w:eastAsia="Calibri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locked/>
    <w:rsid w:val="00C1442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No Spacing"/>
    <w:uiPriority w:val="1"/>
    <w:qFormat/>
    <w:rsid w:val="00C14423"/>
    <w:rPr>
      <w:rFonts w:ascii="Times New Roman" w:eastAsia="Times New Roman" w:hAnsi="Times New Roman"/>
      <w:sz w:val="24"/>
      <w:szCs w:val="24"/>
    </w:rPr>
  </w:style>
  <w:style w:type="paragraph" w:customStyle="1" w:styleId="FR2">
    <w:name w:val="FR2"/>
    <w:rsid w:val="00C14423"/>
    <w:pPr>
      <w:widowControl w:val="0"/>
      <w:snapToGrid w:val="0"/>
      <w:jc w:val="both"/>
    </w:pPr>
    <w:rPr>
      <w:rFonts w:ascii="Times New Roman" w:eastAsia="Times New Roman" w:hAnsi="Times New Roman"/>
      <w:sz w:val="36"/>
      <w:szCs w:val="36"/>
      <w:lang w:val="uk-UA"/>
    </w:rPr>
  </w:style>
  <w:style w:type="paragraph" w:customStyle="1" w:styleId="11">
    <w:name w:val="Обычный1"/>
    <w:uiPriority w:val="99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32"/>
      <w:szCs w:val="32"/>
      <w:lang w:val="uk-UA"/>
    </w:rPr>
  </w:style>
  <w:style w:type="paragraph" w:customStyle="1" w:styleId="FR1">
    <w:name w:val="FR1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44"/>
      <w:szCs w:val="44"/>
      <w:lang w:val="uk-UA"/>
    </w:rPr>
  </w:style>
  <w:style w:type="character" w:styleId="ab">
    <w:name w:val="Strong"/>
    <w:basedOn w:val="a0"/>
    <w:uiPriority w:val="99"/>
    <w:qFormat/>
    <w:rsid w:val="00C14423"/>
    <w:rPr>
      <w:b/>
      <w:bCs/>
    </w:rPr>
  </w:style>
  <w:style w:type="character" w:styleId="ac">
    <w:name w:val="Emphasis"/>
    <w:basedOn w:val="a0"/>
    <w:uiPriority w:val="99"/>
    <w:qFormat/>
    <w:rsid w:val="00C14423"/>
    <w:rPr>
      <w:i/>
      <w:iCs/>
    </w:rPr>
  </w:style>
  <w:style w:type="paragraph" w:styleId="ad">
    <w:name w:val="List Paragraph"/>
    <w:basedOn w:val="a"/>
    <w:uiPriority w:val="34"/>
    <w:qFormat/>
    <w:rsid w:val="009F3F2F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FD0FD4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D0FD4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8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2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6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15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5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0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9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1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1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8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46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9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4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4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0185926-04AA-44EF-8F3C-EEECFC84D4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4</TotalTime>
  <Pages>1</Pages>
  <Words>1097</Words>
  <Characters>6259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r</Company>
  <LinksUpToDate>false</LinksUpToDate>
  <CharactersWithSpaces>7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Гіценко Микола Павлович</cp:lastModifiedBy>
  <cp:revision>147</cp:revision>
  <cp:lastPrinted>2020-04-30T12:34:00Z</cp:lastPrinted>
  <dcterms:created xsi:type="dcterms:W3CDTF">2013-09-23T07:31:00Z</dcterms:created>
  <dcterms:modified xsi:type="dcterms:W3CDTF">2020-05-06T12:23:00Z</dcterms:modified>
</cp:coreProperties>
</file>